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F4464F" w14:textId="2DD7D1D5" w:rsidR="00D96515" w:rsidRPr="00486E0D" w:rsidRDefault="00D96515" w:rsidP="00E706CF">
      <w:pPr>
        <w:pStyle w:val="Title"/>
        <w:rPr>
          <w:b/>
          <w:bCs/>
          <w:spacing w:val="0"/>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pPr>
      <w:r w:rsidRPr="00486E0D">
        <w:rPr>
          <w:b/>
          <w:bCs/>
          <w:spacing w:val="0"/>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t>Residence Management System</w:t>
      </w:r>
      <w:r w:rsidR="00486E0D" w:rsidRPr="00486E0D">
        <w:rPr>
          <w:b/>
          <w:bCs/>
          <w:spacing w:val="0"/>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t xml:space="preserve"> </w:t>
      </w:r>
      <w:r w:rsidRPr="00486E0D">
        <w:rPr>
          <w:b/>
          <w:bCs/>
          <w:spacing w:val="0"/>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t>(RMS)</w:t>
      </w:r>
    </w:p>
    <w:p w14:paraId="79D02991" w14:textId="77777777" w:rsidR="00D96515" w:rsidRDefault="00D96515" w:rsidP="001571BF">
      <w:pPr>
        <w:rPr>
          <w:b/>
          <w:u w:val="single"/>
        </w:rPr>
      </w:pPr>
    </w:p>
    <w:p w14:paraId="1E648DFB" w14:textId="6D9AF7CB" w:rsidR="001571BF" w:rsidRPr="00D96515" w:rsidRDefault="00556360" w:rsidP="001571BF">
      <w:pPr>
        <w:rPr>
          <w:b/>
          <w:u w:val="single"/>
        </w:rPr>
      </w:pPr>
      <w:r w:rsidRPr="00C34D11">
        <w:rPr>
          <w:b/>
          <w:u w:val="single"/>
        </w:rPr>
        <w:t>INTRODUCTION</w:t>
      </w:r>
    </w:p>
    <w:p w14:paraId="12A7A8D5" w14:textId="67BCAF5B" w:rsidR="00B82324" w:rsidRPr="00C34D11" w:rsidRDefault="001571BF" w:rsidP="001571BF">
      <w:r w:rsidRPr="00C34D11">
        <w:t xml:space="preserve">The </w:t>
      </w:r>
      <w:r w:rsidR="003B0504" w:rsidRPr="00C34D11">
        <w:t>University</w:t>
      </w:r>
      <w:r w:rsidRPr="00C34D11">
        <w:t xml:space="preserve"> </w:t>
      </w:r>
      <w:r w:rsidR="00486E0D">
        <w:t>o</w:t>
      </w:r>
      <w:r w:rsidR="003B0504" w:rsidRPr="00C34D11">
        <w:t xml:space="preserve">f Tshwane University </w:t>
      </w:r>
      <w:proofErr w:type="gramStart"/>
      <w:r w:rsidR="003B0504" w:rsidRPr="00C34D11">
        <w:t>Of</w:t>
      </w:r>
      <w:proofErr w:type="gramEnd"/>
      <w:r w:rsidRPr="00C34D11">
        <w:t xml:space="preserve"> </w:t>
      </w:r>
      <w:r w:rsidR="003B0504" w:rsidRPr="00C34D11">
        <w:t>Technology</w:t>
      </w:r>
      <w:r w:rsidRPr="00C34D11">
        <w:t xml:space="preserve"> (TUT) has decided that by </w:t>
      </w:r>
      <w:r w:rsidR="00571D9D" w:rsidRPr="00C34D11">
        <w:t xml:space="preserve">the year </w:t>
      </w:r>
      <w:r w:rsidR="003B0504" w:rsidRPr="00C34D11">
        <w:t>2020,</w:t>
      </w:r>
      <w:r w:rsidR="00571D9D" w:rsidRPr="00C34D11">
        <w:t xml:space="preserve"> the entire student application for accredited accommodation and accommodation registration should be done </w:t>
      </w:r>
      <w:r w:rsidRPr="00C34D11">
        <w:t>online. This vision implies that the student accommodation system should be computerized and possibly become online based.</w:t>
      </w:r>
    </w:p>
    <w:p w14:paraId="4504B444" w14:textId="77777777" w:rsidR="00B82324" w:rsidRPr="00C34D11" w:rsidRDefault="00B82324" w:rsidP="001571BF">
      <w:r w:rsidRPr="00C34D11">
        <w:t>The Residence Management System (RMS) is introduced as a computerized system to ease the pressure on students and administrators. The new residence application system will help to eliminate the paper-based applications thereby speed up processing as details will be captured in the database. This will help eliminate delays caused by sequential checking of each residence for the availability of rooms.</w:t>
      </w:r>
    </w:p>
    <w:p w14:paraId="60847A14" w14:textId="77777777" w:rsidR="00FF70D0" w:rsidRPr="00C34D11" w:rsidRDefault="00FF70D0" w:rsidP="001571BF"/>
    <w:p w14:paraId="6A7CAA2C" w14:textId="6D211869" w:rsidR="00696AE1" w:rsidRPr="00D96515" w:rsidRDefault="00556360" w:rsidP="001571BF">
      <w:pPr>
        <w:rPr>
          <w:b/>
          <w:u w:val="single"/>
        </w:rPr>
      </w:pPr>
      <w:r w:rsidRPr="00C34D11">
        <w:rPr>
          <w:b/>
          <w:u w:val="single"/>
        </w:rPr>
        <w:t>PROBLEM STATEMENT</w:t>
      </w:r>
    </w:p>
    <w:p w14:paraId="4B993B8A" w14:textId="77777777" w:rsidR="00C24761" w:rsidRPr="00C34D11" w:rsidRDefault="00B82324" w:rsidP="00B82324">
      <w:r w:rsidRPr="00C34D11">
        <w:t xml:space="preserve">The current accommodation application process involves students to fill a paper-based application which takes a long time to process. </w:t>
      </w:r>
      <w:r w:rsidR="00C24761" w:rsidRPr="00C34D11">
        <w:t xml:space="preserve">Presently, students must check their residence application status at the residence administrator’s office. Since the new system to be adopted is computerized, it will automatically send notifications to success and unsuccessful applicants through email. </w:t>
      </w:r>
    </w:p>
    <w:p w14:paraId="508E0A01" w14:textId="77777777" w:rsidR="00B82324" w:rsidRPr="00C34D11" w:rsidRDefault="00B82324" w:rsidP="00B82324">
      <w:r w:rsidRPr="00C34D11">
        <w:t>The system will check automatically for the available rooms to help accelerate the room allocation process thus making it painless for the residence managers to allocate rooms for students.</w:t>
      </w:r>
    </w:p>
    <w:p w14:paraId="74229F47" w14:textId="77777777" w:rsidR="00B82324" w:rsidRPr="00C34D11" w:rsidRDefault="00B63C30" w:rsidP="00B82324">
      <w:r w:rsidRPr="00C34D11">
        <w:t xml:space="preserve">The current means of application prevents student from viewing and choosing the property of their choice. </w:t>
      </w:r>
      <w:r w:rsidR="00B82324" w:rsidRPr="00C34D11">
        <w:t>Also, the only available means of complaining, suggesting or requesting information is through verbal means which can be a load on certain students who are shy.</w:t>
      </w:r>
    </w:p>
    <w:p w14:paraId="6F455B9B" w14:textId="77777777" w:rsidR="00AC4D57" w:rsidRPr="00C34D11" w:rsidRDefault="00AC4D57"/>
    <w:p w14:paraId="52D82A0A" w14:textId="77777777" w:rsidR="00AC4D57" w:rsidRPr="00486E0D" w:rsidRDefault="00556360" w:rsidP="00AC4D57">
      <w:pPr>
        <w:rPr>
          <w:b/>
          <w:u w:val="single"/>
        </w:rPr>
      </w:pPr>
      <w:r w:rsidRPr="00486E0D">
        <w:rPr>
          <w:b/>
          <w:u w:val="single"/>
        </w:rPr>
        <w:t>FUNCTIONAL REQUIREMENT</w:t>
      </w:r>
    </w:p>
    <w:p w14:paraId="49D1AEA7" w14:textId="77777777" w:rsidR="00AC4D57" w:rsidRPr="00C34D11" w:rsidRDefault="00AC4D57" w:rsidP="00AC4D57">
      <w:pPr>
        <w:pStyle w:val="ListParagraph"/>
        <w:numPr>
          <w:ilvl w:val="0"/>
          <w:numId w:val="1"/>
        </w:numPr>
      </w:pPr>
      <w:r w:rsidRPr="00C34D11">
        <w:t>The system should allow the super admin to approve the property for accredited</w:t>
      </w:r>
    </w:p>
    <w:p w14:paraId="0C262186" w14:textId="77777777" w:rsidR="00AC4D57" w:rsidRPr="00C34D11" w:rsidRDefault="00E702D6" w:rsidP="00AC4D57">
      <w:pPr>
        <w:pStyle w:val="ListParagraph"/>
        <w:numPr>
          <w:ilvl w:val="0"/>
          <w:numId w:val="1"/>
        </w:numPr>
      </w:pPr>
      <w:r w:rsidRPr="00C34D11">
        <w:t>The s</w:t>
      </w:r>
      <w:r w:rsidR="000F49C8" w:rsidRPr="00C34D11">
        <w:t>uper admin</w:t>
      </w:r>
      <w:r w:rsidR="00AC4D57" w:rsidRPr="00C34D11">
        <w:t xml:space="preserve"> should be able to verify the landlord documents</w:t>
      </w:r>
    </w:p>
    <w:p w14:paraId="2DE0D7E4" w14:textId="77777777" w:rsidR="00AC4D57" w:rsidRPr="00C34D11" w:rsidRDefault="00E702D6" w:rsidP="00AC4D57">
      <w:pPr>
        <w:pStyle w:val="ListParagraph"/>
        <w:numPr>
          <w:ilvl w:val="0"/>
          <w:numId w:val="1"/>
        </w:numPr>
      </w:pPr>
      <w:r w:rsidRPr="00C34D11">
        <w:t>T</w:t>
      </w:r>
      <w:r w:rsidR="000F49C8" w:rsidRPr="00C34D11">
        <w:t xml:space="preserve">he landlord should receive </w:t>
      </w:r>
      <w:r w:rsidR="00AC4D57" w:rsidRPr="00C34D11">
        <w:t>email of approval</w:t>
      </w:r>
    </w:p>
    <w:p w14:paraId="25C700E0" w14:textId="77777777" w:rsidR="00AC4D57" w:rsidRPr="00C34D11" w:rsidRDefault="00AC4D57" w:rsidP="00AC4D57">
      <w:pPr>
        <w:pStyle w:val="ListParagraph"/>
        <w:numPr>
          <w:ilvl w:val="0"/>
          <w:numId w:val="1"/>
        </w:numPr>
      </w:pPr>
      <w:r w:rsidRPr="00C34D11">
        <w:t xml:space="preserve">The system should </w:t>
      </w:r>
      <w:r w:rsidR="000F49C8" w:rsidRPr="00C34D11">
        <w:t xml:space="preserve">only give access to </w:t>
      </w:r>
      <w:r w:rsidRPr="00C34D11">
        <w:t xml:space="preserve">tut registered student </w:t>
      </w:r>
    </w:p>
    <w:p w14:paraId="5E7949F2" w14:textId="77777777" w:rsidR="00AC4D57" w:rsidRPr="00C34D11" w:rsidRDefault="00AC4D57" w:rsidP="00AC4D57">
      <w:pPr>
        <w:pStyle w:val="ListParagraph"/>
        <w:numPr>
          <w:ilvl w:val="0"/>
          <w:numId w:val="1"/>
        </w:numPr>
      </w:pPr>
      <w:r w:rsidRPr="00C34D11">
        <w:t>It should allow  the students to cancel the application</w:t>
      </w:r>
    </w:p>
    <w:p w14:paraId="6E16A812" w14:textId="77777777" w:rsidR="00AC4D57" w:rsidRPr="00C34D11" w:rsidRDefault="00AC4D57" w:rsidP="00AC4D57">
      <w:pPr>
        <w:pStyle w:val="ListParagraph"/>
        <w:numPr>
          <w:ilvl w:val="0"/>
          <w:numId w:val="1"/>
        </w:numPr>
      </w:pPr>
      <w:r w:rsidRPr="00C34D11">
        <w:t>The system should allo</w:t>
      </w:r>
      <w:r w:rsidR="00E702D6" w:rsidRPr="00C34D11">
        <w:t>w the landlord to register multiple properties</w:t>
      </w:r>
    </w:p>
    <w:p w14:paraId="763AAE9A" w14:textId="77777777" w:rsidR="00AC4D57" w:rsidRPr="00C34D11" w:rsidRDefault="00AC4D57" w:rsidP="00AC4D57">
      <w:pPr>
        <w:pStyle w:val="ListParagraph"/>
        <w:numPr>
          <w:ilvl w:val="0"/>
          <w:numId w:val="1"/>
        </w:numPr>
      </w:pPr>
      <w:r w:rsidRPr="00C34D11">
        <w:t xml:space="preserve">The system should allow the super admin to view the property profile </w:t>
      </w:r>
    </w:p>
    <w:p w14:paraId="444931B9" w14:textId="77777777" w:rsidR="00E702D6" w:rsidRPr="00C34D11" w:rsidRDefault="00E702D6" w:rsidP="00AC4D57">
      <w:pPr>
        <w:pStyle w:val="ListParagraph"/>
        <w:numPr>
          <w:ilvl w:val="0"/>
          <w:numId w:val="1"/>
        </w:numPr>
      </w:pPr>
      <w:r w:rsidRPr="00C34D11">
        <w:t>Landlord will able to add res admin for his/her other properties</w:t>
      </w:r>
    </w:p>
    <w:p w14:paraId="47054FB6" w14:textId="77777777" w:rsidR="00AC4D57" w:rsidRPr="00C34D11" w:rsidRDefault="00E702D6" w:rsidP="00AC4D57">
      <w:pPr>
        <w:pStyle w:val="ListParagraph"/>
        <w:numPr>
          <w:ilvl w:val="0"/>
          <w:numId w:val="1"/>
        </w:numPr>
      </w:pPr>
      <w:r w:rsidRPr="00C34D11">
        <w:t>The</w:t>
      </w:r>
      <w:r w:rsidR="00AC4D57" w:rsidRPr="00C34D11">
        <w:t xml:space="preserve"> res a</w:t>
      </w:r>
      <w:r w:rsidR="000F49C8" w:rsidRPr="00C34D11">
        <w:t>dmin should be able to view and manage a property</w:t>
      </w:r>
    </w:p>
    <w:p w14:paraId="31CFDA3A" w14:textId="77777777" w:rsidR="00AC4D57" w:rsidRPr="00C34D11" w:rsidRDefault="000F49C8" w:rsidP="00AC4D57">
      <w:pPr>
        <w:pStyle w:val="ListParagraph"/>
        <w:numPr>
          <w:ilvl w:val="0"/>
          <w:numId w:val="1"/>
        </w:numPr>
      </w:pPr>
      <w:r w:rsidRPr="00C34D11">
        <w:t>It should allow student to  transfer from one room to another as well as one property to another</w:t>
      </w:r>
    </w:p>
    <w:p w14:paraId="0DF3A622" w14:textId="77777777" w:rsidR="00AC4D57" w:rsidRPr="00C34D11" w:rsidRDefault="000F49C8" w:rsidP="00AC4D57">
      <w:pPr>
        <w:pStyle w:val="ListParagraph"/>
        <w:numPr>
          <w:ilvl w:val="0"/>
          <w:numId w:val="1"/>
        </w:numPr>
      </w:pPr>
      <w:r w:rsidRPr="00C34D11">
        <w:t xml:space="preserve">The </w:t>
      </w:r>
      <w:r w:rsidR="00AC4D57" w:rsidRPr="00C34D11">
        <w:t xml:space="preserve"> </w:t>
      </w:r>
      <w:r w:rsidRPr="00C34D11">
        <w:t xml:space="preserve">res admin should be able to view and update the </w:t>
      </w:r>
      <w:r w:rsidR="00AC4D57" w:rsidRPr="00C34D11">
        <w:t>list  of occupied rooms</w:t>
      </w:r>
    </w:p>
    <w:p w14:paraId="57392FA1" w14:textId="77777777" w:rsidR="00AC4D57" w:rsidRPr="00C34D11" w:rsidRDefault="00AC4D57" w:rsidP="00AC4D57">
      <w:pPr>
        <w:pStyle w:val="ListParagraph"/>
        <w:numPr>
          <w:ilvl w:val="0"/>
          <w:numId w:val="1"/>
        </w:numPr>
      </w:pPr>
      <w:r w:rsidRPr="00C34D11">
        <w:t>It should allow the res admin to allocate rooms</w:t>
      </w:r>
    </w:p>
    <w:p w14:paraId="47E5260E" w14:textId="77777777" w:rsidR="00AC4D57" w:rsidRPr="00C34D11" w:rsidRDefault="00AC4D57" w:rsidP="00AC4D57">
      <w:pPr>
        <w:pStyle w:val="ListParagraph"/>
        <w:numPr>
          <w:ilvl w:val="0"/>
          <w:numId w:val="1"/>
        </w:numPr>
      </w:pPr>
      <w:r w:rsidRPr="00C34D11">
        <w:t>The system should be able t</w:t>
      </w:r>
      <w:r w:rsidR="00571D9D" w:rsidRPr="00C34D11">
        <w:t>o update information on properties</w:t>
      </w:r>
    </w:p>
    <w:p w14:paraId="3CF1B683" w14:textId="77777777" w:rsidR="00571D9D" w:rsidRPr="00C34D11" w:rsidRDefault="00571D9D" w:rsidP="00AC4D57">
      <w:pPr>
        <w:pStyle w:val="ListParagraph"/>
        <w:numPr>
          <w:ilvl w:val="0"/>
          <w:numId w:val="1"/>
        </w:numPr>
      </w:pPr>
      <w:r w:rsidRPr="00C34D11">
        <w:t>The system should be able to inject the res admin and the landlord into the system</w:t>
      </w:r>
    </w:p>
    <w:p w14:paraId="4F0C19EC" w14:textId="4CA020D5" w:rsidR="00AC4D57" w:rsidRPr="00486E0D" w:rsidRDefault="00556360" w:rsidP="00AC4D57">
      <w:pPr>
        <w:rPr>
          <w:b/>
          <w:u w:val="single"/>
        </w:rPr>
      </w:pPr>
      <w:r w:rsidRPr="00486E0D">
        <w:rPr>
          <w:b/>
          <w:u w:val="single"/>
        </w:rPr>
        <w:lastRenderedPageBreak/>
        <w:t>NON FUCTIONAL REQUIREMENTS</w:t>
      </w:r>
    </w:p>
    <w:p w14:paraId="1E4B3F8A" w14:textId="77777777" w:rsidR="00AC4D57" w:rsidRPr="00C34D11" w:rsidRDefault="00AC4D57" w:rsidP="00AC4D57">
      <w:pPr>
        <w:pStyle w:val="ListParagraph"/>
        <w:numPr>
          <w:ilvl w:val="0"/>
          <w:numId w:val="2"/>
        </w:numPr>
        <w:rPr>
          <w:rFonts w:cs="Times New Roman"/>
          <w:b/>
        </w:rPr>
      </w:pPr>
      <w:r w:rsidRPr="00C34D11">
        <w:rPr>
          <w:rFonts w:cs="Times New Roman"/>
        </w:rPr>
        <w:t>Reliability</w:t>
      </w:r>
      <w:r w:rsidRPr="00C34D11">
        <w:rPr>
          <w:rFonts w:cs="Times New Roman"/>
          <w:b/>
        </w:rPr>
        <w:t xml:space="preserve"> </w:t>
      </w:r>
      <w:r w:rsidRPr="00C34D11">
        <w:rPr>
          <w:rFonts w:cs="Times New Roman"/>
        </w:rPr>
        <w:t>–</w:t>
      </w:r>
      <w:r w:rsidR="00B31E77" w:rsidRPr="00C34D11">
        <w:rPr>
          <w:rFonts w:cs="Times New Roman"/>
        </w:rPr>
        <w:t xml:space="preserve">system should meet </w:t>
      </w:r>
      <w:proofErr w:type="gramStart"/>
      <w:r w:rsidR="00B31E77" w:rsidRPr="00C34D11">
        <w:rPr>
          <w:rFonts w:cs="Times New Roman"/>
        </w:rPr>
        <w:t>users</w:t>
      </w:r>
      <w:proofErr w:type="gramEnd"/>
      <w:r w:rsidR="00B31E77" w:rsidRPr="00C34D11">
        <w:rPr>
          <w:rFonts w:cs="Times New Roman"/>
        </w:rPr>
        <w:t xml:space="preserve"> requirements</w:t>
      </w:r>
    </w:p>
    <w:p w14:paraId="47D14B94" w14:textId="77777777" w:rsidR="00AC4D57" w:rsidRPr="00C34D11" w:rsidRDefault="00AC4D57" w:rsidP="00AC4D57">
      <w:pPr>
        <w:pStyle w:val="ListParagraph"/>
        <w:numPr>
          <w:ilvl w:val="0"/>
          <w:numId w:val="2"/>
        </w:numPr>
        <w:rPr>
          <w:rFonts w:cs="Times New Roman"/>
          <w:b/>
        </w:rPr>
      </w:pPr>
      <w:r w:rsidRPr="00C34D11">
        <w:rPr>
          <w:rFonts w:cs="Times New Roman"/>
        </w:rPr>
        <w:t>Accessibility –registered users should access the system anytime at any place</w:t>
      </w:r>
    </w:p>
    <w:p w14:paraId="434D3A51" w14:textId="77777777" w:rsidR="00AC4D57" w:rsidRPr="00C34D11" w:rsidRDefault="00AC4D57" w:rsidP="00AC4D57">
      <w:pPr>
        <w:pStyle w:val="ListParagraph"/>
        <w:numPr>
          <w:ilvl w:val="0"/>
          <w:numId w:val="2"/>
        </w:numPr>
        <w:rPr>
          <w:rFonts w:cs="Times New Roman"/>
          <w:b/>
        </w:rPr>
      </w:pPr>
      <w:r w:rsidRPr="00C34D11">
        <w:rPr>
          <w:rFonts w:cs="Times New Roman"/>
        </w:rPr>
        <w:t xml:space="preserve">Backup –  data should be stored </w:t>
      </w:r>
      <w:r w:rsidR="003B0504" w:rsidRPr="00C34D11">
        <w:rPr>
          <w:rFonts w:cs="Times New Roman"/>
        </w:rPr>
        <w:t>elsewhere</w:t>
      </w:r>
      <w:r w:rsidRPr="00C34D11">
        <w:rPr>
          <w:rFonts w:cs="Times New Roman"/>
        </w:rPr>
        <w:t xml:space="preserve"> for backup</w:t>
      </w:r>
    </w:p>
    <w:p w14:paraId="04C30F32" w14:textId="77777777" w:rsidR="00AC4D57" w:rsidRPr="00C34D11" w:rsidRDefault="00AC4D57" w:rsidP="00AC4D57">
      <w:pPr>
        <w:pStyle w:val="ListParagraph"/>
        <w:numPr>
          <w:ilvl w:val="0"/>
          <w:numId w:val="2"/>
        </w:numPr>
        <w:rPr>
          <w:rFonts w:cs="Times New Roman"/>
          <w:b/>
        </w:rPr>
      </w:pPr>
      <w:r w:rsidRPr="00C34D11">
        <w:rPr>
          <w:rFonts w:cs="Times New Roman"/>
        </w:rPr>
        <w:t>Usability –the user should be able to apply online</w:t>
      </w:r>
    </w:p>
    <w:p w14:paraId="4A2A9581" w14:textId="77777777" w:rsidR="00AC4D57" w:rsidRPr="00C34D11" w:rsidRDefault="00AC4D57" w:rsidP="00AC4D57">
      <w:pPr>
        <w:pStyle w:val="ListParagraph"/>
        <w:numPr>
          <w:ilvl w:val="0"/>
          <w:numId w:val="2"/>
        </w:numPr>
        <w:rPr>
          <w:rFonts w:cs="Times New Roman"/>
          <w:b/>
        </w:rPr>
      </w:pPr>
      <w:r w:rsidRPr="00C34D11">
        <w:rPr>
          <w:rFonts w:cs="Times New Roman"/>
        </w:rPr>
        <w:t>Security – user should first register before using the system</w:t>
      </w:r>
      <w:r w:rsidR="00B63C30" w:rsidRPr="00C34D11">
        <w:rPr>
          <w:rFonts w:cs="Times New Roman"/>
        </w:rPr>
        <w:t xml:space="preserve"> and also be assured that their personal information will be protected at all cost.</w:t>
      </w:r>
    </w:p>
    <w:p w14:paraId="5EB6535F" w14:textId="77777777" w:rsidR="00AC4D57" w:rsidRPr="00C34D11" w:rsidRDefault="00AC4D57" w:rsidP="00AC4D57">
      <w:pPr>
        <w:pStyle w:val="ListParagraph"/>
        <w:numPr>
          <w:ilvl w:val="0"/>
          <w:numId w:val="2"/>
        </w:numPr>
        <w:rPr>
          <w:rFonts w:cs="Times New Roman"/>
          <w:b/>
        </w:rPr>
      </w:pPr>
      <w:r w:rsidRPr="00C34D11">
        <w:rPr>
          <w:rFonts w:cs="Times New Roman"/>
        </w:rPr>
        <w:t>Performance – the websi</w:t>
      </w:r>
      <w:r w:rsidR="004C3A0B" w:rsidRPr="00C34D11">
        <w:rPr>
          <w:rFonts w:cs="Times New Roman"/>
        </w:rPr>
        <w:t>te should be able to handle many</w:t>
      </w:r>
      <w:r w:rsidRPr="00C34D11">
        <w:rPr>
          <w:rFonts w:cs="Times New Roman"/>
        </w:rPr>
        <w:t xml:space="preserve"> users</w:t>
      </w:r>
      <w:r w:rsidR="004C3A0B" w:rsidRPr="00C34D11">
        <w:rPr>
          <w:rFonts w:cs="Times New Roman"/>
        </w:rPr>
        <w:t xml:space="preserve"> without the system going slow </w:t>
      </w:r>
    </w:p>
    <w:p w14:paraId="13A957BB" w14:textId="77777777" w:rsidR="00AC4D57" w:rsidRPr="00C34D11" w:rsidRDefault="006E7E09" w:rsidP="00AC4D57">
      <w:pPr>
        <w:pStyle w:val="ListParagraph"/>
        <w:numPr>
          <w:ilvl w:val="0"/>
          <w:numId w:val="2"/>
        </w:numPr>
        <w:rPr>
          <w:rFonts w:cs="Times New Roman"/>
          <w:b/>
        </w:rPr>
      </w:pPr>
      <w:r w:rsidRPr="00C34D11">
        <w:rPr>
          <w:rFonts w:cs="Times New Roman"/>
        </w:rPr>
        <w:t>D</w:t>
      </w:r>
      <w:r w:rsidR="00AC4D57" w:rsidRPr="00C34D11">
        <w:rPr>
          <w:rFonts w:cs="Times New Roman"/>
        </w:rPr>
        <w:t>ata integrity – system should assure that every application is saved</w:t>
      </w:r>
    </w:p>
    <w:p w14:paraId="629749D8" w14:textId="77777777" w:rsidR="00AC4D57" w:rsidRPr="00C34D11" w:rsidRDefault="006E7E09" w:rsidP="00AC4D57">
      <w:pPr>
        <w:pStyle w:val="ListParagraph"/>
        <w:numPr>
          <w:ilvl w:val="0"/>
          <w:numId w:val="2"/>
        </w:numPr>
        <w:rPr>
          <w:rFonts w:cs="Times New Roman"/>
          <w:b/>
        </w:rPr>
      </w:pPr>
      <w:r w:rsidRPr="00C34D11">
        <w:rPr>
          <w:rFonts w:cs="Times New Roman"/>
        </w:rPr>
        <w:t>S</w:t>
      </w:r>
      <w:r w:rsidR="00AC4D57" w:rsidRPr="00C34D11">
        <w:rPr>
          <w:rFonts w:cs="Times New Roman"/>
        </w:rPr>
        <w:t>calability</w:t>
      </w:r>
      <w:r w:rsidR="004C3A0B" w:rsidRPr="00C34D11">
        <w:rPr>
          <w:rFonts w:cs="Times New Roman"/>
        </w:rPr>
        <w:t xml:space="preserve"> – the system allow future upgrades</w:t>
      </w:r>
    </w:p>
    <w:p w14:paraId="60F8C40D" w14:textId="77777777" w:rsidR="00AC4D57" w:rsidRPr="00C34D11" w:rsidRDefault="006E7E09" w:rsidP="00AC4D57">
      <w:pPr>
        <w:pStyle w:val="ListParagraph"/>
        <w:numPr>
          <w:ilvl w:val="0"/>
          <w:numId w:val="2"/>
        </w:numPr>
        <w:rPr>
          <w:rFonts w:cs="Times New Roman"/>
          <w:b/>
        </w:rPr>
      </w:pPr>
      <w:r w:rsidRPr="00C34D11">
        <w:rPr>
          <w:rFonts w:cs="Times New Roman"/>
        </w:rPr>
        <w:t>E</w:t>
      </w:r>
      <w:r w:rsidR="00AC4D57" w:rsidRPr="00C34D11">
        <w:rPr>
          <w:rFonts w:cs="Times New Roman"/>
        </w:rPr>
        <w:t>rror handling – website should be able to bounce back after error</w:t>
      </w:r>
    </w:p>
    <w:p w14:paraId="428605BB" w14:textId="77777777" w:rsidR="00AC4D57" w:rsidRPr="00C34D11" w:rsidRDefault="006E7E09" w:rsidP="00AC4D57">
      <w:pPr>
        <w:pStyle w:val="ListParagraph"/>
        <w:numPr>
          <w:ilvl w:val="0"/>
          <w:numId w:val="2"/>
        </w:numPr>
        <w:rPr>
          <w:rFonts w:cs="Times New Roman"/>
          <w:b/>
        </w:rPr>
      </w:pPr>
      <w:r w:rsidRPr="00C34D11">
        <w:rPr>
          <w:rFonts w:cs="Times New Roman"/>
        </w:rPr>
        <w:t>C</w:t>
      </w:r>
      <w:r w:rsidR="00593462" w:rsidRPr="00C34D11">
        <w:rPr>
          <w:rFonts w:cs="Times New Roman"/>
        </w:rPr>
        <w:t>apacity</w:t>
      </w:r>
      <w:r w:rsidR="00593462" w:rsidRPr="00C34D11">
        <w:rPr>
          <w:rFonts w:cs="Times New Roman"/>
          <w:b/>
        </w:rPr>
        <w:t xml:space="preserve"> </w:t>
      </w:r>
      <w:r w:rsidR="00593462" w:rsidRPr="00C34D11">
        <w:rPr>
          <w:rFonts w:cs="Times New Roman"/>
        </w:rPr>
        <w:t>–large number of users</w:t>
      </w:r>
      <w:r w:rsidR="00AC4D57" w:rsidRPr="00C34D11">
        <w:rPr>
          <w:rFonts w:cs="Times New Roman"/>
        </w:rPr>
        <w:t xml:space="preserve"> should be able to use the system simultaneously</w:t>
      </w:r>
    </w:p>
    <w:p w14:paraId="2A96BD10" w14:textId="77777777" w:rsidR="00AC4D57" w:rsidRPr="00C34D11" w:rsidRDefault="006E7E09" w:rsidP="00AC4D57">
      <w:pPr>
        <w:pStyle w:val="ListParagraph"/>
        <w:numPr>
          <w:ilvl w:val="0"/>
          <w:numId w:val="2"/>
        </w:numPr>
        <w:rPr>
          <w:rFonts w:cs="Times New Roman"/>
          <w:b/>
        </w:rPr>
      </w:pPr>
      <w:r w:rsidRPr="00C34D11">
        <w:rPr>
          <w:rFonts w:cs="Times New Roman"/>
        </w:rPr>
        <w:t>A</w:t>
      </w:r>
      <w:r w:rsidR="00AC4D57" w:rsidRPr="00C34D11">
        <w:rPr>
          <w:rFonts w:cs="Times New Roman"/>
        </w:rPr>
        <w:t>vailability – website must be accessed after entering an URL</w:t>
      </w:r>
    </w:p>
    <w:p w14:paraId="73DFD864" w14:textId="77777777" w:rsidR="00AC4D57" w:rsidRPr="00C34D11" w:rsidRDefault="006E7E09" w:rsidP="00291A7B">
      <w:pPr>
        <w:pStyle w:val="ListParagraph"/>
        <w:numPr>
          <w:ilvl w:val="0"/>
          <w:numId w:val="2"/>
        </w:numPr>
        <w:rPr>
          <w:rFonts w:cs="Times New Roman"/>
          <w:b/>
        </w:rPr>
      </w:pPr>
      <w:r w:rsidRPr="00C34D11">
        <w:rPr>
          <w:rFonts w:cs="Times New Roman"/>
        </w:rPr>
        <w:t>S</w:t>
      </w:r>
      <w:r w:rsidR="00AC4D57" w:rsidRPr="00C34D11">
        <w:rPr>
          <w:rFonts w:cs="Times New Roman"/>
        </w:rPr>
        <w:t>implicity</w:t>
      </w:r>
      <w:r w:rsidR="00AC4D57" w:rsidRPr="00C34D11">
        <w:rPr>
          <w:rFonts w:cs="Times New Roman"/>
          <w:b/>
        </w:rPr>
        <w:t xml:space="preserve"> </w:t>
      </w:r>
      <w:r w:rsidR="00AC4D57" w:rsidRPr="00C34D11">
        <w:rPr>
          <w:rFonts w:cs="Times New Roman"/>
        </w:rPr>
        <w:t>– th</w:t>
      </w:r>
      <w:r w:rsidR="00593462" w:rsidRPr="00C34D11">
        <w:rPr>
          <w:rFonts w:cs="Times New Roman"/>
        </w:rPr>
        <w:t>e system should be user friendly</w:t>
      </w:r>
    </w:p>
    <w:p w14:paraId="6D7D5C67" w14:textId="77777777" w:rsidR="00C07E7B" w:rsidRPr="00C34D11" w:rsidRDefault="00C07E7B" w:rsidP="00291A7B">
      <w:pPr>
        <w:rPr>
          <w:rFonts w:ascii="Times New Roman" w:hAnsi="Times New Roman" w:cs="Times New Roman"/>
          <w:b/>
        </w:rPr>
      </w:pPr>
    </w:p>
    <w:p w14:paraId="7D4EC0CB" w14:textId="77777777" w:rsidR="00FF70D0" w:rsidRPr="00C34D11" w:rsidRDefault="00FF70D0" w:rsidP="00291A7B">
      <w:pPr>
        <w:rPr>
          <w:rFonts w:ascii="Times New Roman" w:hAnsi="Times New Roman" w:cs="Times New Roman"/>
          <w:b/>
        </w:rPr>
      </w:pPr>
    </w:p>
    <w:p w14:paraId="514722CE" w14:textId="77777777" w:rsidR="00C07E7B" w:rsidRPr="00C34D11" w:rsidRDefault="00C07E7B" w:rsidP="00C07E7B">
      <w:pPr>
        <w:pStyle w:val="Default"/>
        <w:rPr>
          <w:rFonts w:asciiTheme="minorHAnsi" w:hAnsiTheme="minorHAnsi" w:cstheme="minorHAnsi"/>
          <w:b/>
          <w:sz w:val="22"/>
          <w:szCs w:val="22"/>
          <w:u w:val="single"/>
        </w:rPr>
      </w:pPr>
      <w:r w:rsidRPr="00C34D11">
        <w:rPr>
          <w:rFonts w:asciiTheme="minorHAnsi" w:hAnsiTheme="minorHAnsi" w:cstheme="minorHAnsi"/>
          <w:b/>
          <w:sz w:val="22"/>
          <w:szCs w:val="22"/>
          <w:u w:val="single"/>
        </w:rPr>
        <w:t>RECOMMENDATIONS</w:t>
      </w:r>
    </w:p>
    <w:p w14:paraId="310F2ACE" w14:textId="77777777" w:rsidR="00C07E7B" w:rsidRPr="00C34D11" w:rsidRDefault="00C07E7B" w:rsidP="00C07E7B">
      <w:pPr>
        <w:rPr>
          <w:rFonts w:cstheme="minorHAnsi"/>
        </w:rPr>
      </w:pPr>
    </w:p>
    <w:p w14:paraId="2DE9DEE1" w14:textId="77777777" w:rsidR="00F847EE" w:rsidRPr="00C34D11" w:rsidRDefault="00F847EE" w:rsidP="00F847EE">
      <w:pPr>
        <w:rPr>
          <w:rFonts w:cstheme="minorHAnsi"/>
        </w:rPr>
      </w:pPr>
      <w:r w:rsidRPr="00C34D11">
        <w:rPr>
          <w:rFonts w:cstheme="minorHAnsi"/>
        </w:rPr>
        <w:t>The RMS system consists of four actors with different levels of privileges, respectively. It will be the Super admin, the landlord, the res admin and students. Students must access the system at anytime and anywhere to enable them to apply, check the residences, choose a room, lodge complaints, change rooms and/or residences. The Super admin c</w:t>
      </w:r>
      <w:r w:rsidR="00B31E77" w:rsidRPr="00C34D11">
        <w:rPr>
          <w:rFonts w:cstheme="minorHAnsi"/>
        </w:rPr>
        <w:t xml:space="preserve">ontrols the whole system, </w:t>
      </w:r>
      <w:r w:rsidRPr="00C34D11">
        <w:rPr>
          <w:rFonts w:cstheme="minorHAnsi"/>
        </w:rPr>
        <w:t xml:space="preserve">and approve the buildings and landlords and he will able to see and maintain the whole database. Landlord will submit documents </w:t>
      </w:r>
      <w:r w:rsidR="00FF70D0" w:rsidRPr="00C34D11">
        <w:rPr>
          <w:rFonts w:cstheme="minorHAnsi"/>
        </w:rPr>
        <w:t xml:space="preserve">and </w:t>
      </w:r>
      <w:r w:rsidRPr="00C34D11">
        <w:rPr>
          <w:rFonts w:cstheme="minorHAnsi"/>
        </w:rPr>
        <w:t>wait for approval, once a</w:t>
      </w:r>
      <w:r w:rsidR="00542D9F" w:rsidRPr="00C34D11">
        <w:rPr>
          <w:rFonts w:cstheme="minorHAnsi"/>
        </w:rPr>
        <w:t>pproved landlord</w:t>
      </w:r>
      <w:r w:rsidRPr="00C34D11">
        <w:rPr>
          <w:rFonts w:cstheme="minorHAnsi"/>
        </w:rPr>
        <w:t xml:space="preserve"> will upload pictures of their property and assign a res admin</w:t>
      </w:r>
      <w:r w:rsidR="00F75BE1" w:rsidRPr="00C34D11">
        <w:rPr>
          <w:rFonts w:cstheme="minorHAnsi"/>
        </w:rPr>
        <w:t xml:space="preserve"> if he/she own more than one property</w:t>
      </w:r>
      <w:r w:rsidRPr="00C34D11">
        <w:rPr>
          <w:rFonts w:cstheme="minorHAnsi"/>
        </w:rPr>
        <w:t>.</w:t>
      </w:r>
    </w:p>
    <w:p w14:paraId="00182081" w14:textId="77777777" w:rsidR="00C34D11" w:rsidRPr="00C34D11" w:rsidRDefault="00F847EE" w:rsidP="00C34D11">
      <w:pPr>
        <w:rPr>
          <w:rFonts w:cstheme="minorHAnsi"/>
        </w:rPr>
      </w:pPr>
      <w:r w:rsidRPr="00C34D11">
        <w:rPr>
          <w:rFonts w:cstheme="minorHAnsi"/>
        </w:rPr>
        <w:t xml:space="preserve">The res admins </w:t>
      </w:r>
      <w:r w:rsidR="00E81C03" w:rsidRPr="00C34D11">
        <w:rPr>
          <w:rFonts w:cstheme="minorHAnsi"/>
        </w:rPr>
        <w:t>have privileges to manage a property, they are able to allocate rooms, register and cancel students, and also receive and address complaints and suggestions</w:t>
      </w:r>
    </w:p>
    <w:p w14:paraId="38A3A245" w14:textId="77777777" w:rsidR="00C34D11" w:rsidRPr="00C34D11" w:rsidRDefault="00C34D11" w:rsidP="00C34D11">
      <w:pPr>
        <w:rPr>
          <w:rFonts w:cstheme="minorHAnsi"/>
        </w:rPr>
      </w:pPr>
    </w:p>
    <w:p w14:paraId="78950DC0" w14:textId="77777777" w:rsidR="00C34D11" w:rsidRDefault="00C34D11" w:rsidP="00C34D11">
      <w:pPr>
        <w:rPr>
          <w:rFonts w:cstheme="minorHAnsi"/>
        </w:rPr>
      </w:pPr>
    </w:p>
    <w:p w14:paraId="093D80AE" w14:textId="77777777" w:rsidR="00C34D11" w:rsidRDefault="00C34D11" w:rsidP="00C34D11">
      <w:pPr>
        <w:rPr>
          <w:rFonts w:cstheme="minorHAnsi"/>
        </w:rPr>
      </w:pPr>
    </w:p>
    <w:p w14:paraId="177E457E" w14:textId="77777777" w:rsidR="00C34D11" w:rsidRDefault="00C34D11" w:rsidP="00C34D11">
      <w:pPr>
        <w:rPr>
          <w:rFonts w:cstheme="minorHAnsi"/>
        </w:rPr>
      </w:pPr>
    </w:p>
    <w:p w14:paraId="623CA1AD" w14:textId="77777777" w:rsidR="00C34D11" w:rsidRDefault="00C34D11" w:rsidP="00C34D11">
      <w:pPr>
        <w:rPr>
          <w:rFonts w:cstheme="minorHAnsi"/>
        </w:rPr>
      </w:pPr>
    </w:p>
    <w:p w14:paraId="4B135ECF" w14:textId="73CC2C95" w:rsidR="00C34D11" w:rsidRDefault="00C34D11" w:rsidP="00C34D11">
      <w:pPr>
        <w:rPr>
          <w:rFonts w:cstheme="minorHAnsi"/>
        </w:rPr>
      </w:pPr>
    </w:p>
    <w:p w14:paraId="7AD75366" w14:textId="36185F00" w:rsidR="00D96515" w:rsidRDefault="00D96515" w:rsidP="00C34D11">
      <w:pPr>
        <w:rPr>
          <w:rFonts w:cstheme="minorHAnsi"/>
        </w:rPr>
      </w:pPr>
    </w:p>
    <w:p w14:paraId="600151BF" w14:textId="77777777" w:rsidR="00486E0D" w:rsidRDefault="00486E0D" w:rsidP="00C34D11">
      <w:pPr>
        <w:rPr>
          <w:rFonts w:cstheme="minorHAnsi"/>
        </w:rPr>
      </w:pPr>
    </w:p>
    <w:p w14:paraId="00E35635" w14:textId="2C6EED72" w:rsidR="00D96515" w:rsidRDefault="00D96515" w:rsidP="00C34D11">
      <w:pPr>
        <w:rPr>
          <w:rFonts w:cstheme="minorHAnsi"/>
        </w:rPr>
      </w:pPr>
    </w:p>
    <w:p w14:paraId="3697FF1D" w14:textId="77777777" w:rsidR="00D96515" w:rsidRDefault="00D96515" w:rsidP="00C34D11">
      <w:pPr>
        <w:rPr>
          <w:rFonts w:cstheme="minorHAnsi"/>
        </w:rPr>
      </w:pPr>
    </w:p>
    <w:p w14:paraId="412919CB" w14:textId="77777777" w:rsidR="00C34D11" w:rsidRPr="00C34D11" w:rsidRDefault="00C34D11" w:rsidP="00C34D11">
      <w:pPr>
        <w:rPr>
          <w:rFonts w:cstheme="minorHAnsi"/>
          <w:b/>
          <w:sz w:val="24"/>
          <w:szCs w:val="24"/>
          <w:u w:val="single"/>
        </w:rPr>
      </w:pPr>
      <w:r w:rsidRPr="00C34D11">
        <w:rPr>
          <w:rFonts w:cstheme="minorHAnsi"/>
          <w:b/>
          <w:sz w:val="24"/>
          <w:szCs w:val="24"/>
          <w:u w:val="single"/>
        </w:rPr>
        <w:lastRenderedPageBreak/>
        <w:t>SWOT ANALYSIS</w:t>
      </w:r>
    </w:p>
    <w:p w14:paraId="60CF5E7B" w14:textId="77777777" w:rsidR="00C34D11" w:rsidRPr="00C34D11" w:rsidRDefault="00C34D11" w:rsidP="00C34D11">
      <w:pPr>
        <w:rPr>
          <w:rFonts w:cstheme="minorHAnsi"/>
        </w:rPr>
      </w:pPr>
    </w:p>
    <w:tbl>
      <w:tblPr>
        <w:tblStyle w:val="TableGrid1"/>
        <w:tblpPr w:leftFromText="180" w:rightFromText="180" w:vertAnchor="page" w:horzAnchor="margin" w:tblpXSpec="center" w:tblpY="2296"/>
        <w:tblW w:w="9634" w:type="dxa"/>
        <w:tblLook w:val="04A0" w:firstRow="1" w:lastRow="0" w:firstColumn="1" w:lastColumn="0" w:noHBand="0" w:noVBand="1"/>
      </w:tblPr>
      <w:tblGrid>
        <w:gridCol w:w="4957"/>
        <w:gridCol w:w="4677"/>
      </w:tblGrid>
      <w:tr w:rsidR="00C34D11" w:rsidRPr="00C34D11" w14:paraId="7E22556F" w14:textId="77777777" w:rsidTr="00013697">
        <w:trPr>
          <w:trHeight w:val="3246"/>
        </w:trPr>
        <w:tc>
          <w:tcPr>
            <w:tcW w:w="4957" w:type="dxa"/>
          </w:tcPr>
          <w:p w14:paraId="0E687771" w14:textId="77777777" w:rsidR="00C34D11" w:rsidRPr="00C34D11" w:rsidRDefault="00C34D11" w:rsidP="00C34D11">
            <w:pPr>
              <w:rPr>
                <w:b/>
                <w:sz w:val="20"/>
                <w:szCs w:val="20"/>
              </w:rPr>
            </w:pPr>
            <w:r w:rsidRPr="00C34D11">
              <w:rPr>
                <w:b/>
                <w:sz w:val="20"/>
                <w:szCs w:val="20"/>
              </w:rPr>
              <w:t>STRENGTHS</w:t>
            </w:r>
          </w:p>
          <w:p w14:paraId="58BAECF6" w14:textId="77777777" w:rsidR="00C34D11" w:rsidRPr="00C34D11" w:rsidRDefault="00C34D11" w:rsidP="00C34D11">
            <w:pPr>
              <w:rPr>
                <w:sz w:val="20"/>
                <w:szCs w:val="20"/>
              </w:rPr>
            </w:pPr>
          </w:p>
          <w:p w14:paraId="16217B14" w14:textId="77777777" w:rsidR="00C34D11" w:rsidRPr="00C34D11" w:rsidRDefault="00C34D11" w:rsidP="00C34D11">
            <w:pPr>
              <w:numPr>
                <w:ilvl w:val="0"/>
                <w:numId w:val="13"/>
              </w:numPr>
              <w:contextualSpacing/>
              <w:rPr>
                <w:sz w:val="20"/>
                <w:szCs w:val="20"/>
              </w:rPr>
            </w:pPr>
            <w:r w:rsidRPr="00C34D11">
              <w:rPr>
                <w:sz w:val="20"/>
                <w:szCs w:val="20"/>
              </w:rPr>
              <w:t>The system will enable students to apply for residence</w:t>
            </w:r>
          </w:p>
          <w:p w14:paraId="1D7B5C59" w14:textId="77777777" w:rsidR="00C34D11" w:rsidRPr="00C34D11" w:rsidRDefault="00C34D11" w:rsidP="00C34D11">
            <w:pPr>
              <w:numPr>
                <w:ilvl w:val="0"/>
                <w:numId w:val="13"/>
              </w:numPr>
              <w:contextualSpacing/>
              <w:rPr>
                <w:sz w:val="20"/>
                <w:szCs w:val="20"/>
              </w:rPr>
            </w:pPr>
            <w:r w:rsidRPr="00C34D11">
              <w:rPr>
                <w:sz w:val="20"/>
                <w:szCs w:val="20"/>
              </w:rPr>
              <w:t>The system will enable potential landlord to apply for accredited accommodation</w:t>
            </w:r>
          </w:p>
          <w:p w14:paraId="20929102" w14:textId="77777777" w:rsidR="00C34D11" w:rsidRPr="00C34D11" w:rsidRDefault="00C34D11" w:rsidP="00C34D11">
            <w:pPr>
              <w:numPr>
                <w:ilvl w:val="0"/>
                <w:numId w:val="13"/>
              </w:numPr>
              <w:contextualSpacing/>
              <w:rPr>
                <w:sz w:val="20"/>
                <w:szCs w:val="20"/>
              </w:rPr>
            </w:pPr>
            <w:r w:rsidRPr="00C34D11">
              <w:rPr>
                <w:sz w:val="20"/>
                <w:szCs w:val="20"/>
              </w:rPr>
              <w:t>It will allow student to select  property online which they what to apply for</w:t>
            </w:r>
          </w:p>
          <w:p w14:paraId="31D1C8ED" w14:textId="77777777" w:rsidR="00C34D11" w:rsidRPr="00C34D11" w:rsidRDefault="00C34D11" w:rsidP="00C34D11">
            <w:pPr>
              <w:numPr>
                <w:ilvl w:val="0"/>
                <w:numId w:val="13"/>
              </w:numPr>
              <w:contextualSpacing/>
              <w:rPr>
                <w:sz w:val="20"/>
                <w:szCs w:val="20"/>
              </w:rPr>
            </w:pPr>
            <w:r w:rsidRPr="00C34D11">
              <w:rPr>
                <w:sz w:val="20"/>
                <w:szCs w:val="20"/>
              </w:rPr>
              <w:t>Will reduce paper trail</w:t>
            </w:r>
          </w:p>
          <w:p w14:paraId="581605B6" w14:textId="77777777" w:rsidR="00C34D11" w:rsidRPr="00C34D11" w:rsidRDefault="00C34D11" w:rsidP="00C34D11">
            <w:pPr>
              <w:numPr>
                <w:ilvl w:val="0"/>
                <w:numId w:val="13"/>
              </w:numPr>
              <w:contextualSpacing/>
              <w:rPr>
                <w:sz w:val="20"/>
                <w:szCs w:val="20"/>
              </w:rPr>
            </w:pPr>
            <w:r w:rsidRPr="00C34D11">
              <w:rPr>
                <w:sz w:val="20"/>
                <w:szCs w:val="20"/>
              </w:rPr>
              <w:t>Saves time when applying for accommodation through the system</w:t>
            </w:r>
          </w:p>
          <w:p w14:paraId="5FE5FA3F" w14:textId="77777777" w:rsidR="00C34D11" w:rsidRPr="00C34D11" w:rsidRDefault="00C34D11" w:rsidP="00C34D11">
            <w:pPr>
              <w:ind w:left="720"/>
              <w:contextualSpacing/>
              <w:rPr>
                <w:sz w:val="20"/>
                <w:szCs w:val="20"/>
              </w:rPr>
            </w:pPr>
          </w:p>
          <w:p w14:paraId="14BE28A4" w14:textId="77777777" w:rsidR="00C34D11" w:rsidRPr="00C34D11" w:rsidRDefault="00C34D11" w:rsidP="00C34D11">
            <w:pPr>
              <w:ind w:left="720"/>
              <w:contextualSpacing/>
              <w:rPr>
                <w:sz w:val="20"/>
                <w:szCs w:val="20"/>
              </w:rPr>
            </w:pPr>
          </w:p>
        </w:tc>
        <w:tc>
          <w:tcPr>
            <w:tcW w:w="4677" w:type="dxa"/>
          </w:tcPr>
          <w:p w14:paraId="5E29E8AE" w14:textId="77777777" w:rsidR="00C34D11" w:rsidRPr="00C34D11" w:rsidRDefault="00C34D11" w:rsidP="00C34D11">
            <w:pPr>
              <w:rPr>
                <w:b/>
                <w:sz w:val="20"/>
                <w:szCs w:val="20"/>
              </w:rPr>
            </w:pPr>
            <w:r w:rsidRPr="00C34D11">
              <w:rPr>
                <w:b/>
                <w:sz w:val="20"/>
                <w:szCs w:val="20"/>
              </w:rPr>
              <w:t>WEAKNESES</w:t>
            </w:r>
          </w:p>
          <w:p w14:paraId="08D03188" w14:textId="77777777" w:rsidR="00C34D11" w:rsidRPr="00C34D11" w:rsidRDefault="00C34D11" w:rsidP="00C34D11">
            <w:pPr>
              <w:rPr>
                <w:sz w:val="20"/>
                <w:szCs w:val="20"/>
              </w:rPr>
            </w:pPr>
          </w:p>
          <w:p w14:paraId="3608EB79" w14:textId="77777777" w:rsidR="00C34D11" w:rsidRPr="00C34D11" w:rsidRDefault="00C34D11" w:rsidP="00C34D11">
            <w:pPr>
              <w:numPr>
                <w:ilvl w:val="0"/>
                <w:numId w:val="14"/>
              </w:numPr>
              <w:contextualSpacing/>
              <w:rPr>
                <w:sz w:val="20"/>
                <w:szCs w:val="20"/>
              </w:rPr>
            </w:pPr>
            <w:r w:rsidRPr="00C34D11">
              <w:rPr>
                <w:sz w:val="20"/>
                <w:szCs w:val="20"/>
              </w:rPr>
              <w:t>Possibility of receiving faded documents</w:t>
            </w:r>
          </w:p>
          <w:p w14:paraId="0F3E5C39" w14:textId="77777777" w:rsidR="00C34D11" w:rsidRPr="00C34D11" w:rsidRDefault="00C34D11" w:rsidP="00C34D11">
            <w:pPr>
              <w:numPr>
                <w:ilvl w:val="0"/>
                <w:numId w:val="14"/>
              </w:numPr>
              <w:contextualSpacing/>
              <w:rPr>
                <w:sz w:val="20"/>
                <w:szCs w:val="20"/>
              </w:rPr>
            </w:pPr>
            <w:r w:rsidRPr="00C34D11">
              <w:rPr>
                <w:sz w:val="20"/>
                <w:szCs w:val="20"/>
              </w:rPr>
              <w:t>Landlords can manage only one of their properties</w:t>
            </w:r>
          </w:p>
          <w:p w14:paraId="6664B352" w14:textId="77777777" w:rsidR="00C34D11" w:rsidRPr="00C34D11" w:rsidRDefault="00C34D11" w:rsidP="00C34D11">
            <w:pPr>
              <w:numPr>
                <w:ilvl w:val="0"/>
                <w:numId w:val="14"/>
              </w:numPr>
              <w:contextualSpacing/>
              <w:rPr>
                <w:sz w:val="20"/>
                <w:szCs w:val="20"/>
              </w:rPr>
            </w:pPr>
            <w:r w:rsidRPr="00C34D11">
              <w:rPr>
                <w:sz w:val="20"/>
                <w:szCs w:val="20"/>
              </w:rPr>
              <w:t>The system can approve  students who have NSFAS</w:t>
            </w:r>
          </w:p>
          <w:p w14:paraId="40404EF8" w14:textId="77777777" w:rsidR="00C34D11" w:rsidRPr="00C34D11" w:rsidRDefault="00C34D11" w:rsidP="00C34D11">
            <w:pPr>
              <w:ind w:left="360"/>
              <w:rPr>
                <w:sz w:val="20"/>
                <w:szCs w:val="20"/>
              </w:rPr>
            </w:pPr>
          </w:p>
        </w:tc>
      </w:tr>
      <w:tr w:rsidR="00C34D11" w:rsidRPr="00C34D11" w14:paraId="020F45CA" w14:textId="77777777" w:rsidTr="00013697">
        <w:trPr>
          <w:trHeight w:val="2659"/>
        </w:trPr>
        <w:tc>
          <w:tcPr>
            <w:tcW w:w="4957" w:type="dxa"/>
          </w:tcPr>
          <w:p w14:paraId="06347F42" w14:textId="77777777" w:rsidR="00C34D11" w:rsidRPr="00C34D11" w:rsidRDefault="00C34D11" w:rsidP="00C34D11">
            <w:pPr>
              <w:rPr>
                <w:b/>
                <w:sz w:val="20"/>
                <w:szCs w:val="20"/>
              </w:rPr>
            </w:pPr>
            <w:r w:rsidRPr="00C34D11">
              <w:rPr>
                <w:b/>
                <w:sz w:val="20"/>
                <w:szCs w:val="20"/>
              </w:rPr>
              <w:t>OPPORTUNITIES</w:t>
            </w:r>
          </w:p>
          <w:p w14:paraId="2702CB3D" w14:textId="77777777" w:rsidR="00C34D11" w:rsidRPr="00C34D11" w:rsidRDefault="00C34D11" w:rsidP="00C34D11">
            <w:pPr>
              <w:rPr>
                <w:sz w:val="20"/>
                <w:szCs w:val="20"/>
              </w:rPr>
            </w:pPr>
          </w:p>
          <w:p w14:paraId="313BA8D8" w14:textId="77777777" w:rsidR="00C34D11" w:rsidRPr="00C34D11" w:rsidRDefault="00C34D11" w:rsidP="00C34D11">
            <w:pPr>
              <w:numPr>
                <w:ilvl w:val="0"/>
                <w:numId w:val="16"/>
              </w:numPr>
              <w:contextualSpacing/>
              <w:rPr>
                <w:sz w:val="20"/>
                <w:szCs w:val="20"/>
              </w:rPr>
            </w:pPr>
            <w:r w:rsidRPr="00C34D11">
              <w:rPr>
                <w:sz w:val="20"/>
                <w:szCs w:val="20"/>
              </w:rPr>
              <w:t>Reservations can be done online</w:t>
            </w:r>
          </w:p>
          <w:p w14:paraId="58C93D76" w14:textId="77777777" w:rsidR="00C34D11" w:rsidRPr="00C34D11" w:rsidRDefault="00C34D11" w:rsidP="00C34D11">
            <w:pPr>
              <w:numPr>
                <w:ilvl w:val="0"/>
                <w:numId w:val="16"/>
              </w:numPr>
              <w:contextualSpacing/>
              <w:rPr>
                <w:sz w:val="20"/>
                <w:szCs w:val="20"/>
              </w:rPr>
            </w:pPr>
            <w:r w:rsidRPr="00C34D11">
              <w:rPr>
                <w:sz w:val="20"/>
                <w:szCs w:val="20"/>
              </w:rPr>
              <w:t>Students will be able to views properties online</w:t>
            </w:r>
          </w:p>
          <w:p w14:paraId="3B47AD49" w14:textId="77777777" w:rsidR="00C34D11" w:rsidRPr="00C34D11" w:rsidRDefault="00C34D11" w:rsidP="00C34D11">
            <w:pPr>
              <w:numPr>
                <w:ilvl w:val="0"/>
                <w:numId w:val="16"/>
              </w:numPr>
              <w:contextualSpacing/>
              <w:rPr>
                <w:sz w:val="20"/>
                <w:szCs w:val="20"/>
              </w:rPr>
            </w:pPr>
            <w:r w:rsidRPr="00C34D11">
              <w:rPr>
                <w:sz w:val="20"/>
                <w:szCs w:val="20"/>
              </w:rPr>
              <w:t>Suggestions and complaints can be done online</w:t>
            </w:r>
          </w:p>
          <w:p w14:paraId="47CFA60E" w14:textId="77777777" w:rsidR="00C34D11" w:rsidRPr="00C34D11" w:rsidRDefault="00C34D11" w:rsidP="00C34D11">
            <w:pPr>
              <w:numPr>
                <w:ilvl w:val="0"/>
                <w:numId w:val="16"/>
              </w:numPr>
              <w:contextualSpacing/>
              <w:rPr>
                <w:sz w:val="20"/>
                <w:szCs w:val="20"/>
              </w:rPr>
            </w:pPr>
            <w:r w:rsidRPr="00C34D11">
              <w:rPr>
                <w:sz w:val="20"/>
                <w:szCs w:val="20"/>
              </w:rPr>
              <w:t>Potential landlords can apply to have more than one property accredited</w:t>
            </w:r>
          </w:p>
          <w:p w14:paraId="04224D71" w14:textId="77777777" w:rsidR="00C34D11" w:rsidRPr="00C34D11" w:rsidRDefault="00C34D11" w:rsidP="00C34D11">
            <w:pPr>
              <w:ind w:left="360"/>
              <w:rPr>
                <w:sz w:val="20"/>
                <w:szCs w:val="20"/>
              </w:rPr>
            </w:pPr>
          </w:p>
        </w:tc>
        <w:tc>
          <w:tcPr>
            <w:tcW w:w="4677" w:type="dxa"/>
          </w:tcPr>
          <w:p w14:paraId="3301A02C" w14:textId="77777777" w:rsidR="00C34D11" w:rsidRPr="00C34D11" w:rsidRDefault="00C34D11" w:rsidP="00C34D11">
            <w:pPr>
              <w:rPr>
                <w:b/>
                <w:sz w:val="20"/>
                <w:szCs w:val="20"/>
              </w:rPr>
            </w:pPr>
            <w:r w:rsidRPr="00C34D11">
              <w:rPr>
                <w:b/>
                <w:sz w:val="20"/>
                <w:szCs w:val="20"/>
              </w:rPr>
              <w:t>THREATS</w:t>
            </w:r>
          </w:p>
          <w:p w14:paraId="606A93B2" w14:textId="77777777" w:rsidR="00C34D11" w:rsidRPr="00C34D11" w:rsidRDefault="00C34D11" w:rsidP="00C34D11">
            <w:pPr>
              <w:rPr>
                <w:sz w:val="20"/>
                <w:szCs w:val="20"/>
              </w:rPr>
            </w:pPr>
          </w:p>
          <w:p w14:paraId="73B0FA17" w14:textId="77777777" w:rsidR="00C34D11" w:rsidRPr="00C34D11" w:rsidRDefault="00C34D11" w:rsidP="00C34D11">
            <w:pPr>
              <w:numPr>
                <w:ilvl w:val="0"/>
                <w:numId w:val="15"/>
              </w:numPr>
              <w:contextualSpacing/>
              <w:rPr>
                <w:sz w:val="20"/>
                <w:szCs w:val="20"/>
              </w:rPr>
            </w:pPr>
            <w:r w:rsidRPr="00C34D11">
              <w:rPr>
                <w:sz w:val="20"/>
                <w:szCs w:val="20"/>
              </w:rPr>
              <w:t>The system might not be user friendly to elders due to technological illiteracy</w:t>
            </w:r>
          </w:p>
          <w:p w14:paraId="677729CE" w14:textId="77777777" w:rsidR="00C34D11" w:rsidRPr="00C34D11" w:rsidRDefault="00C34D11" w:rsidP="00C34D11">
            <w:pPr>
              <w:numPr>
                <w:ilvl w:val="0"/>
                <w:numId w:val="15"/>
              </w:numPr>
              <w:contextualSpacing/>
              <w:rPr>
                <w:sz w:val="20"/>
                <w:szCs w:val="20"/>
              </w:rPr>
            </w:pPr>
            <w:r w:rsidRPr="00C34D11">
              <w:rPr>
                <w:sz w:val="20"/>
                <w:szCs w:val="20"/>
              </w:rPr>
              <w:t>Landlords might not trust the system and see it as fraud</w:t>
            </w:r>
          </w:p>
          <w:p w14:paraId="618BC1F0" w14:textId="77777777" w:rsidR="00C34D11" w:rsidRPr="00C34D11" w:rsidRDefault="00C34D11" w:rsidP="00C34D11">
            <w:pPr>
              <w:ind w:left="720"/>
              <w:contextualSpacing/>
              <w:rPr>
                <w:sz w:val="20"/>
                <w:szCs w:val="20"/>
              </w:rPr>
            </w:pPr>
          </w:p>
          <w:p w14:paraId="499C08ED" w14:textId="77777777" w:rsidR="00C34D11" w:rsidRPr="00C34D11" w:rsidRDefault="00C34D11" w:rsidP="00C34D11">
            <w:pPr>
              <w:ind w:left="720"/>
              <w:contextualSpacing/>
              <w:rPr>
                <w:sz w:val="20"/>
                <w:szCs w:val="20"/>
              </w:rPr>
            </w:pPr>
          </w:p>
        </w:tc>
      </w:tr>
    </w:tbl>
    <w:p w14:paraId="1EF51A1F" w14:textId="77777777" w:rsidR="00C34D11" w:rsidRPr="00C34D11" w:rsidRDefault="00C34D11" w:rsidP="00C34D11">
      <w:pPr>
        <w:rPr>
          <w:rFonts w:cstheme="minorHAnsi"/>
        </w:rPr>
      </w:pPr>
    </w:p>
    <w:p w14:paraId="3BF7D288" w14:textId="77777777" w:rsidR="00C34D11" w:rsidRPr="00C34D11" w:rsidRDefault="00C34D11" w:rsidP="00C34D11">
      <w:pPr>
        <w:rPr>
          <w:rFonts w:cstheme="minorHAnsi"/>
        </w:rPr>
      </w:pPr>
    </w:p>
    <w:p w14:paraId="2D548FE3" w14:textId="77777777" w:rsidR="00C34D11" w:rsidRPr="00C34D11" w:rsidRDefault="00C34D11" w:rsidP="00C34D11">
      <w:pPr>
        <w:rPr>
          <w:rFonts w:cstheme="minorHAnsi"/>
        </w:rPr>
      </w:pPr>
    </w:p>
    <w:p w14:paraId="2020C132" w14:textId="77777777" w:rsidR="00C34D11" w:rsidRPr="00C34D11" w:rsidRDefault="00C34D11" w:rsidP="00C34D11">
      <w:pPr>
        <w:rPr>
          <w:rFonts w:cstheme="minorHAnsi"/>
        </w:rPr>
      </w:pPr>
    </w:p>
    <w:p w14:paraId="23A06AD1" w14:textId="77777777" w:rsidR="00C34D11" w:rsidRPr="00C34D11" w:rsidRDefault="00C34D11" w:rsidP="00C34D11">
      <w:pPr>
        <w:rPr>
          <w:rFonts w:cstheme="minorHAnsi"/>
        </w:rPr>
      </w:pPr>
    </w:p>
    <w:p w14:paraId="5C2E8A9F" w14:textId="77777777" w:rsidR="00C34D11" w:rsidRPr="00C34D11" w:rsidRDefault="00C34D11" w:rsidP="00C34D11">
      <w:pPr>
        <w:rPr>
          <w:rFonts w:cstheme="minorHAnsi"/>
        </w:rPr>
      </w:pPr>
    </w:p>
    <w:p w14:paraId="0088E688" w14:textId="77777777" w:rsidR="00C34D11" w:rsidRPr="00C34D11" w:rsidRDefault="00C34D11" w:rsidP="00C34D11">
      <w:pPr>
        <w:rPr>
          <w:rFonts w:cstheme="minorHAnsi"/>
        </w:rPr>
      </w:pPr>
    </w:p>
    <w:p w14:paraId="1F00B10C" w14:textId="77777777" w:rsidR="00C34D11" w:rsidRPr="00C34D11" w:rsidRDefault="00C34D11" w:rsidP="00C34D11">
      <w:pPr>
        <w:rPr>
          <w:rFonts w:cstheme="minorHAnsi"/>
        </w:rPr>
      </w:pPr>
    </w:p>
    <w:p w14:paraId="7894D154" w14:textId="77777777" w:rsidR="00C34D11" w:rsidRPr="00C34D11" w:rsidRDefault="00C34D11" w:rsidP="00C34D11">
      <w:pPr>
        <w:rPr>
          <w:rFonts w:cstheme="minorHAnsi"/>
        </w:rPr>
      </w:pPr>
    </w:p>
    <w:p w14:paraId="002F8329" w14:textId="77777777" w:rsidR="00C34D11" w:rsidRPr="00C34D11" w:rsidRDefault="00C34D11" w:rsidP="00C34D11">
      <w:pPr>
        <w:rPr>
          <w:rFonts w:cstheme="minorHAnsi"/>
        </w:rPr>
      </w:pPr>
    </w:p>
    <w:p w14:paraId="39C76C86" w14:textId="77777777" w:rsidR="00C34D11" w:rsidRPr="00C34D11" w:rsidRDefault="00C34D11" w:rsidP="00C34D11">
      <w:pPr>
        <w:rPr>
          <w:rFonts w:cstheme="minorHAnsi"/>
        </w:rPr>
      </w:pPr>
    </w:p>
    <w:p w14:paraId="329B261A" w14:textId="77777777" w:rsidR="00C34D11" w:rsidRPr="00C34D11" w:rsidRDefault="00C34D11" w:rsidP="00C34D11">
      <w:pPr>
        <w:rPr>
          <w:rFonts w:cstheme="minorHAnsi"/>
        </w:rPr>
      </w:pPr>
    </w:p>
    <w:p w14:paraId="05117802" w14:textId="77777777" w:rsidR="00C34D11" w:rsidRPr="00C34D11" w:rsidRDefault="00C34D11" w:rsidP="00C34D11">
      <w:pPr>
        <w:rPr>
          <w:rFonts w:cstheme="minorHAnsi"/>
        </w:rPr>
      </w:pPr>
    </w:p>
    <w:p w14:paraId="0A359FEC" w14:textId="77777777" w:rsidR="00C34D11" w:rsidRPr="00C34D11" w:rsidRDefault="00C34D11" w:rsidP="00C34D11">
      <w:pPr>
        <w:rPr>
          <w:rFonts w:cstheme="minorHAnsi"/>
        </w:rPr>
      </w:pPr>
    </w:p>
    <w:p w14:paraId="4644E73E" w14:textId="77777777" w:rsidR="00C34D11" w:rsidRPr="00C34D11" w:rsidRDefault="00C34D11" w:rsidP="00C34D11">
      <w:pPr>
        <w:rPr>
          <w:b/>
          <w:u w:val="single"/>
        </w:rPr>
      </w:pPr>
    </w:p>
    <w:p w14:paraId="5C680C70" w14:textId="77777777" w:rsidR="00FF70D0" w:rsidRPr="00C34D11" w:rsidRDefault="00FF70D0" w:rsidP="00C07E7B">
      <w:pPr>
        <w:rPr>
          <w:rFonts w:cstheme="minorHAnsi"/>
        </w:rPr>
      </w:pPr>
    </w:p>
    <w:p w14:paraId="1EB21981" w14:textId="77777777" w:rsidR="000D5BEF" w:rsidRPr="00C34D11" w:rsidRDefault="000D5BEF" w:rsidP="00291A7B">
      <w:pPr>
        <w:rPr>
          <w:b/>
          <w:u w:val="single"/>
        </w:rPr>
      </w:pPr>
    </w:p>
    <w:p w14:paraId="31892429" w14:textId="77777777" w:rsidR="00F75BE1" w:rsidRPr="00486E0D" w:rsidRDefault="00F75BE1" w:rsidP="00AC4D57">
      <w:pPr>
        <w:rPr>
          <w:b/>
          <w:u w:val="single"/>
        </w:rPr>
      </w:pPr>
      <w:r w:rsidRPr="00486E0D">
        <w:rPr>
          <w:b/>
          <w:u w:val="single"/>
        </w:rPr>
        <w:t>SWOT/PEST ANALYSIS</w:t>
      </w:r>
    </w:p>
    <w:p w14:paraId="753CF881" w14:textId="77777777" w:rsidR="00F75BE1" w:rsidRPr="00C34D11" w:rsidRDefault="00F75BE1" w:rsidP="00F75BE1"/>
    <w:tbl>
      <w:tblPr>
        <w:tblStyle w:val="TableGrid"/>
        <w:tblW w:w="11340" w:type="dxa"/>
        <w:tblInd w:w="-1139" w:type="dxa"/>
        <w:tblLook w:val="04A0" w:firstRow="1" w:lastRow="0" w:firstColumn="1" w:lastColumn="0" w:noHBand="0" w:noVBand="1"/>
      </w:tblPr>
      <w:tblGrid>
        <w:gridCol w:w="2410"/>
        <w:gridCol w:w="2126"/>
        <w:gridCol w:w="2268"/>
        <w:gridCol w:w="2410"/>
        <w:gridCol w:w="2126"/>
      </w:tblGrid>
      <w:tr w:rsidR="00F75BE1" w:rsidRPr="00C34D11" w14:paraId="034FE68D" w14:textId="77777777" w:rsidTr="00FD6E4D">
        <w:tc>
          <w:tcPr>
            <w:tcW w:w="2410" w:type="dxa"/>
          </w:tcPr>
          <w:p w14:paraId="3F16753C" w14:textId="77777777" w:rsidR="00F75BE1" w:rsidRPr="00C34D11" w:rsidRDefault="00F75BE1" w:rsidP="00FD6E4D">
            <w:pPr>
              <w:rPr>
                <w:b/>
              </w:rPr>
            </w:pPr>
            <w:r w:rsidRPr="00C34D11">
              <w:rPr>
                <w:b/>
              </w:rPr>
              <w:t>SWOT/PEST</w:t>
            </w:r>
          </w:p>
        </w:tc>
        <w:tc>
          <w:tcPr>
            <w:tcW w:w="2126" w:type="dxa"/>
          </w:tcPr>
          <w:p w14:paraId="5B9C48C0" w14:textId="77777777" w:rsidR="00F75BE1" w:rsidRPr="00C34D11" w:rsidRDefault="00F75BE1" w:rsidP="00FD6E4D">
            <w:pPr>
              <w:rPr>
                <w:b/>
              </w:rPr>
            </w:pPr>
            <w:r w:rsidRPr="00C34D11">
              <w:rPr>
                <w:b/>
              </w:rPr>
              <w:t>STRENGTHS</w:t>
            </w:r>
          </w:p>
        </w:tc>
        <w:tc>
          <w:tcPr>
            <w:tcW w:w="2268" w:type="dxa"/>
          </w:tcPr>
          <w:p w14:paraId="159FD24F" w14:textId="77777777" w:rsidR="00F75BE1" w:rsidRPr="00C34D11" w:rsidRDefault="00F75BE1" w:rsidP="00FD6E4D">
            <w:pPr>
              <w:rPr>
                <w:b/>
              </w:rPr>
            </w:pPr>
            <w:r w:rsidRPr="00C34D11">
              <w:rPr>
                <w:b/>
              </w:rPr>
              <w:t>WEAKNESS</w:t>
            </w:r>
          </w:p>
        </w:tc>
        <w:tc>
          <w:tcPr>
            <w:tcW w:w="2410" w:type="dxa"/>
          </w:tcPr>
          <w:p w14:paraId="2F53CB09" w14:textId="77777777" w:rsidR="00F75BE1" w:rsidRPr="00C34D11" w:rsidRDefault="00F75BE1" w:rsidP="00FD6E4D">
            <w:pPr>
              <w:rPr>
                <w:b/>
              </w:rPr>
            </w:pPr>
            <w:r w:rsidRPr="00C34D11">
              <w:rPr>
                <w:b/>
              </w:rPr>
              <w:t>OPPORTUNITIES</w:t>
            </w:r>
          </w:p>
        </w:tc>
        <w:tc>
          <w:tcPr>
            <w:tcW w:w="2126" w:type="dxa"/>
          </w:tcPr>
          <w:p w14:paraId="3CA0E3CC" w14:textId="77777777" w:rsidR="00F75BE1" w:rsidRPr="00C34D11" w:rsidRDefault="00F75BE1" w:rsidP="00FD6E4D">
            <w:pPr>
              <w:rPr>
                <w:b/>
              </w:rPr>
            </w:pPr>
            <w:r w:rsidRPr="00C34D11">
              <w:rPr>
                <w:b/>
              </w:rPr>
              <w:t>THREATS</w:t>
            </w:r>
          </w:p>
        </w:tc>
      </w:tr>
      <w:tr w:rsidR="00F75BE1" w:rsidRPr="00C34D11" w14:paraId="7BACD7A3" w14:textId="77777777" w:rsidTr="00FD6E4D">
        <w:tc>
          <w:tcPr>
            <w:tcW w:w="2410" w:type="dxa"/>
          </w:tcPr>
          <w:p w14:paraId="2B4C4FBE" w14:textId="77777777" w:rsidR="00F75BE1" w:rsidRPr="00C34D11" w:rsidRDefault="00F75BE1" w:rsidP="00FD6E4D">
            <w:pPr>
              <w:rPr>
                <w:b/>
              </w:rPr>
            </w:pPr>
            <w:r w:rsidRPr="00C34D11">
              <w:rPr>
                <w:b/>
              </w:rPr>
              <w:t>POLITICAL ASPECT(P)</w:t>
            </w:r>
          </w:p>
        </w:tc>
        <w:tc>
          <w:tcPr>
            <w:tcW w:w="2126" w:type="dxa"/>
          </w:tcPr>
          <w:p w14:paraId="299BFF6C" w14:textId="77777777" w:rsidR="00F75BE1" w:rsidRPr="00C34D11" w:rsidRDefault="0032519E" w:rsidP="0032519E">
            <w:r>
              <w:t>RMS will help in addressing corruption towards students where rules and regulations are not followed by the people in charge of admitting students to accredited residences.</w:t>
            </w:r>
          </w:p>
        </w:tc>
        <w:tc>
          <w:tcPr>
            <w:tcW w:w="2268" w:type="dxa"/>
          </w:tcPr>
          <w:p w14:paraId="60A2A315" w14:textId="77777777" w:rsidR="00F75BE1" w:rsidRPr="00C34D11" w:rsidRDefault="007E22DA" w:rsidP="00FD6E4D">
            <w:r>
              <w:t>The people in charge may still be able to accredit buildings that do not the requirements to be accredited.</w:t>
            </w:r>
          </w:p>
        </w:tc>
        <w:tc>
          <w:tcPr>
            <w:tcW w:w="2410" w:type="dxa"/>
          </w:tcPr>
          <w:p w14:paraId="5A573618" w14:textId="77777777" w:rsidR="00F75BE1" w:rsidRPr="00C34D11" w:rsidRDefault="007E22DA" w:rsidP="00FD6E4D">
            <w:r>
              <w:t>The system may attract other universities and future upgrades may be required.</w:t>
            </w:r>
          </w:p>
        </w:tc>
        <w:tc>
          <w:tcPr>
            <w:tcW w:w="2126" w:type="dxa"/>
          </w:tcPr>
          <w:p w14:paraId="5EC30BE9" w14:textId="77777777" w:rsidR="00F75BE1" w:rsidRPr="00C34D11" w:rsidRDefault="0038258C" w:rsidP="0038258C">
            <w:r>
              <w:t>The constant decline in the state of our economy could negatively impact the cost of implementing the system.</w:t>
            </w:r>
          </w:p>
        </w:tc>
      </w:tr>
      <w:tr w:rsidR="00F75BE1" w:rsidRPr="00C34D11" w14:paraId="5961A046" w14:textId="77777777" w:rsidTr="00FD6E4D">
        <w:tc>
          <w:tcPr>
            <w:tcW w:w="2410" w:type="dxa"/>
          </w:tcPr>
          <w:p w14:paraId="30D97AEE" w14:textId="77777777" w:rsidR="00F75BE1" w:rsidRPr="00C34D11" w:rsidRDefault="00F75BE1" w:rsidP="00FD6E4D">
            <w:pPr>
              <w:rPr>
                <w:b/>
              </w:rPr>
            </w:pPr>
            <w:r w:rsidRPr="00C34D11">
              <w:rPr>
                <w:b/>
              </w:rPr>
              <w:t>ECONOMIC ASPECT (E)</w:t>
            </w:r>
          </w:p>
        </w:tc>
        <w:tc>
          <w:tcPr>
            <w:tcW w:w="2126" w:type="dxa"/>
          </w:tcPr>
          <w:p w14:paraId="224DD9E6" w14:textId="77777777" w:rsidR="00F75BE1" w:rsidRPr="00C34D11" w:rsidRDefault="005E7000" w:rsidP="00F80990">
            <w:r>
              <w:t xml:space="preserve">The system </w:t>
            </w:r>
            <w:r w:rsidR="003F1EE7">
              <w:t xml:space="preserve">will </w:t>
            </w:r>
            <w:r w:rsidR="00F80990">
              <w:t xml:space="preserve">reduce costs and time incurred through administration </w:t>
            </w:r>
          </w:p>
        </w:tc>
        <w:tc>
          <w:tcPr>
            <w:tcW w:w="2268" w:type="dxa"/>
          </w:tcPr>
          <w:p w14:paraId="1FAD1370" w14:textId="77777777" w:rsidR="00F75BE1" w:rsidRPr="00C34D11" w:rsidRDefault="00F80990" w:rsidP="00FD6E4D">
            <w:r>
              <w:t>The system may be expensive to implement.</w:t>
            </w:r>
            <w:r w:rsidR="00F75BE1" w:rsidRPr="00C34D11">
              <w:t xml:space="preserve"> </w:t>
            </w:r>
          </w:p>
        </w:tc>
        <w:tc>
          <w:tcPr>
            <w:tcW w:w="2410" w:type="dxa"/>
          </w:tcPr>
          <w:p w14:paraId="4DCF8315" w14:textId="77777777" w:rsidR="00F75BE1" w:rsidRPr="00C34D11" w:rsidRDefault="003F1EE7" w:rsidP="003F1EE7">
            <w:r>
              <w:t xml:space="preserve">The RMS system will empower </w:t>
            </w:r>
            <w:r w:rsidR="00F80990">
              <w:t>people economically when they have their buildings accredited.</w:t>
            </w:r>
          </w:p>
        </w:tc>
        <w:tc>
          <w:tcPr>
            <w:tcW w:w="2126" w:type="dxa"/>
          </w:tcPr>
          <w:p w14:paraId="2CE49CD7" w14:textId="77777777" w:rsidR="00F75BE1" w:rsidRPr="00C34D11" w:rsidRDefault="00F80990" w:rsidP="00FD6E4D">
            <w:r w:rsidRPr="00F80990">
              <w:t>The system may reduce employment by a significant number.</w:t>
            </w:r>
          </w:p>
        </w:tc>
      </w:tr>
      <w:tr w:rsidR="00F75BE1" w:rsidRPr="00C34D11" w14:paraId="7353F7B6" w14:textId="77777777" w:rsidTr="00FD6E4D">
        <w:tc>
          <w:tcPr>
            <w:tcW w:w="2410" w:type="dxa"/>
          </w:tcPr>
          <w:p w14:paraId="114E71CD" w14:textId="77777777" w:rsidR="00F75BE1" w:rsidRPr="00C34D11" w:rsidRDefault="00F75BE1" w:rsidP="00FD6E4D">
            <w:pPr>
              <w:rPr>
                <w:b/>
              </w:rPr>
            </w:pPr>
            <w:r w:rsidRPr="00C34D11">
              <w:rPr>
                <w:b/>
              </w:rPr>
              <w:t>SOCIAL ASPECT (S)</w:t>
            </w:r>
          </w:p>
        </w:tc>
        <w:tc>
          <w:tcPr>
            <w:tcW w:w="2126" w:type="dxa"/>
          </w:tcPr>
          <w:p w14:paraId="09708D2F" w14:textId="77777777" w:rsidR="00F75BE1" w:rsidRPr="00C34D11" w:rsidRDefault="00F75BE1" w:rsidP="00FD6E4D">
            <w:r w:rsidRPr="00C34D11">
              <w:t xml:space="preserve">RMS will be the best solution to student’s residence management problems as it will provide easy online application, so that students </w:t>
            </w:r>
            <w:r w:rsidR="00F80990">
              <w:t xml:space="preserve">may </w:t>
            </w:r>
            <w:r w:rsidRPr="00C34D11">
              <w:t>apply from hom</w:t>
            </w:r>
            <w:r w:rsidR="00F80990">
              <w:t>e or anywhere else through the mobile application.</w:t>
            </w:r>
          </w:p>
        </w:tc>
        <w:tc>
          <w:tcPr>
            <w:tcW w:w="2268" w:type="dxa"/>
          </w:tcPr>
          <w:p w14:paraId="3DE4F108" w14:textId="77777777" w:rsidR="00F75BE1" w:rsidRPr="00C34D11" w:rsidRDefault="00F75BE1" w:rsidP="00F80990">
            <w:r w:rsidRPr="00C34D11">
              <w:t xml:space="preserve">Students </w:t>
            </w:r>
            <w:r w:rsidR="00F80990">
              <w:t xml:space="preserve">and potential landlords </w:t>
            </w:r>
            <w:r w:rsidRPr="00C34D11">
              <w:t xml:space="preserve">who are </w:t>
            </w:r>
            <w:r w:rsidR="00F80990">
              <w:t>technology</w:t>
            </w:r>
            <w:r w:rsidRPr="00C34D11">
              <w:t xml:space="preserve"> illiterate </w:t>
            </w:r>
            <w:r w:rsidR="00F80990">
              <w:t>may</w:t>
            </w:r>
            <w:r w:rsidRPr="00C34D11">
              <w:t xml:space="preserve"> have problem</w:t>
            </w:r>
            <w:r w:rsidR="00F80990">
              <w:t>s</w:t>
            </w:r>
            <w:r w:rsidRPr="00C34D11">
              <w:t xml:space="preserve"> </w:t>
            </w:r>
            <w:r w:rsidR="00F80990">
              <w:t>with</w:t>
            </w:r>
            <w:r w:rsidRPr="00C34D11">
              <w:t xml:space="preserve"> access</w:t>
            </w:r>
            <w:r w:rsidR="00F80990">
              <w:t>ing</w:t>
            </w:r>
            <w:r w:rsidRPr="00C34D11">
              <w:t xml:space="preserve"> the </w:t>
            </w:r>
            <w:r w:rsidR="00F80990">
              <w:t>system or using the system.</w:t>
            </w:r>
          </w:p>
        </w:tc>
        <w:tc>
          <w:tcPr>
            <w:tcW w:w="2410" w:type="dxa"/>
          </w:tcPr>
          <w:p w14:paraId="12FF9926" w14:textId="77777777" w:rsidR="00F75BE1" w:rsidRPr="00C34D11" w:rsidRDefault="00F80990" w:rsidP="00FD6E4D">
            <w:r>
              <w:t xml:space="preserve">The system may attract other universities as it </w:t>
            </w:r>
            <w:r w:rsidR="008F00E2">
              <w:t>addresses and aims to upgrade the current state of university residence applications.</w:t>
            </w:r>
          </w:p>
        </w:tc>
        <w:tc>
          <w:tcPr>
            <w:tcW w:w="2126" w:type="dxa"/>
          </w:tcPr>
          <w:p w14:paraId="72A30717" w14:textId="77777777" w:rsidR="00F75BE1" w:rsidRPr="00C34D11" w:rsidRDefault="008F00E2" w:rsidP="00FD6E4D">
            <w:r>
              <w:t>People are often sceptical about putting their personal information on a new system that hasn’t been proven to be secure.</w:t>
            </w:r>
          </w:p>
        </w:tc>
      </w:tr>
      <w:tr w:rsidR="00F75BE1" w:rsidRPr="00C34D11" w14:paraId="2E56D9A4" w14:textId="77777777" w:rsidTr="00FD6E4D">
        <w:tc>
          <w:tcPr>
            <w:tcW w:w="2410" w:type="dxa"/>
          </w:tcPr>
          <w:p w14:paraId="7752F2C8" w14:textId="77777777" w:rsidR="00F75BE1" w:rsidRPr="00C34D11" w:rsidRDefault="00F75BE1" w:rsidP="00FD6E4D">
            <w:pPr>
              <w:rPr>
                <w:b/>
              </w:rPr>
            </w:pPr>
            <w:r w:rsidRPr="00C34D11">
              <w:rPr>
                <w:b/>
              </w:rPr>
              <w:t>TECHNOLOGICAL ASPECT (T)</w:t>
            </w:r>
          </w:p>
        </w:tc>
        <w:tc>
          <w:tcPr>
            <w:tcW w:w="2126" w:type="dxa"/>
          </w:tcPr>
          <w:p w14:paraId="4438D1A0" w14:textId="77777777" w:rsidR="00F75BE1" w:rsidRPr="00C34D11" w:rsidRDefault="008F00E2" w:rsidP="00FD6E4D">
            <w:r>
              <w:t>RMS will improve the traditional administration methods from paperwork to system based.</w:t>
            </w:r>
          </w:p>
        </w:tc>
        <w:tc>
          <w:tcPr>
            <w:tcW w:w="2268" w:type="dxa"/>
          </w:tcPr>
          <w:p w14:paraId="52CEC16A" w14:textId="77777777" w:rsidR="00F75BE1" w:rsidRPr="00C34D11" w:rsidRDefault="00F75BE1" w:rsidP="00FD6E4D">
            <w:r w:rsidRPr="00C34D11">
              <w:t>The shortage of internet and machines will contain problems</w:t>
            </w:r>
          </w:p>
        </w:tc>
        <w:tc>
          <w:tcPr>
            <w:tcW w:w="2410" w:type="dxa"/>
          </w:tcPr>
          <w:p w14:paraId="60DED4A0" w14:textId="77777777" w:rsidR="00F75BE1" w:rsidRPr="00C34D11" w:rsidRDefault="00F75BE1" w:rsidP="00FD6E4D">
            <w:r w:rsidRPr="00C34D11">
              <w:t>It might be adapted to be used in other activities</w:t>
            </w:r>
          </w:p>
        </w:tc>
        <w:tc>
          <w:tcPr>
            <w:tcW w:w="2126" w:type="dxa"/>
          </w:tcPr>
          <w:p w14:paraId="5F8FE526" w14:textId="77777777" w:rsidR="00F75BE1" w:rsidRPr="00C34D11" w:rsidRDefault="00167B0A" w:rsidP="00FD6E4D">
            <w:r>
              <w:t xml:space="preserve">Data </w:t>
            </w:r>
            <w:r w:rsidR="008B42FE">
              <w:t>for internet access is expensive and may prevent students from downloading and accessing the application</w:t>
            </w:r>
          </w:p>
        </w:tc>
      </w:tr>
    </w:tbl>
    <w:p w14:paraId="54E84590" w14:textId="77777777" w:rsidR="00F75BE1" w:rsidRPr="00C34D11" w:rsidRDefault="00F75BE1" w:rsidP="00AC4D57"/>
    <w:p w14:paraId="6DC18F1C" w14:textId="77777777" w:rsidR="00F75BE1" w:rsidRPr="00C34D11" w:rsidRDefault="00F75BE1" w:rsidP="00AC4D57"/>
    <w:p w14:paraId="359C114B" w14:textId="77777777" w:rsidR="006E7E09" w:rsidRPr="00C34D11" w:rsidRDefault="006E7E09" w:rsidP="00AC4D57">
      <w:pPr>
        <w:rPr>
          <w:b/>
        </w:rPr>
      </w:pPr>
    </w:p>
    <w:p w14:paraId="3F504848" w14:textId="77777777" w:rsidR="006E7E09" w:rsidRPr="00C34D11" w:rsidRDefault="006E7E09" w:rsidP="00AC4D57">
      <w:pPr>
        <w:rPr>
          <w:b/>
        </w:rPr>
      </w:pPr>
    </w:p>
    <w:p w14:paraId="05F1CA6D" w14:textId="77777777" w:rsidR="006E7E09" w:rsidRPr="00C34D11" w:rsidRDefault="006E7E09" w:rsidP="00AC4D57">
      <w:pPr>
        <w:rPr>
          <w:b/>
        </w:rPr>
      </w:pPr>
    </w:p>
    <w:p w14:paraId="27EF6A07" w14:textId="77777777" w:rsidR="006E7E09" w:rsidRPr="00C34D11" w:rsidRDefault="006E7E09" w:rsidP="00AC4D57">
      <w:pPr>
        <w:rPr>
          <w:b/>
        </w:rPr>
      </w:pPr>
    </w:p>
    <w:p w14:paraId="26C34B63" w14:textId="77777777" w:rsidR="006E7E09" w:rsidRPr="00C34D11" w:rsidRDefault="006E7E09" w:rsidP="00AC4D57">
      <w:pPr>
        <w:rPr>
          <w:b/>
        </w:rPr>
      </w:pPr>
    </w:p>
    <w:p w14:paraId="2D2FDB53" w14:textId="77777777" w:rsidR="006E7E09" w:rsidRPr="00C34D11" w:rsidRDefault="006E7E09" w:rsidP="00AC4D57">
      <w:pPr>
        <w:rPr>
          <w:b/>
        </w:rPr>
      </w:pPr>
    </w:p>
    <w:p w14:paraId="1FFDC823" w14:textId="77777777" w:rsidR="00F75BE1" w:rsidRPr="00486E0D" w:rsidRDefault="00F75BE1" w:rsidP="00AC4D57">
      <w:pPr>
        <w:rPr>
          <w:b/>
          <w:u w:val="single"/>
        </w:rPr>
      </w:pPr>
      <w:r w:rsidRPr="00486E0D">
        <w:rPr>
          <w:b/>
          <w:u w:val="single"/>
        </w:rPr>
        <w:t>DFD</w:t>
      </w:r>
    </w:p>
    <w:p w14:paraId="65F3970B" w14:textId="77777777" w:rsidR="006E7E09" w:rsidRPr="00C34D11" w:rsidRDefault="006E7E09" w:rsidP="00AC4D57">
      <w:pPr>
        <w:rPr>
          <w:b/>
        </w:rPr>
      </w:pPr>
    </w:p>
    <w:p w14:paraId="4CF660E7" w14:textId="31B79513" w:rsidR="00AC4D57" w:rsidRPr="00C34D11" w:rsidRDefault="00D96515" w:rsidP="00AC4D57">
      <w:pPr>
        <w:tabs>
          <w:tab w:val="left" w:pos="2175"/>
        </w:tabs>
      </w:pPr>
      <w:r w:rsidRPr="00C34D11">
        <w:object w:dxaOrig="15105" w:dyaOrig="14970" w14:anchorId="3E412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47.75pt" o:ole="">
            <v:imagedata r:id="rId8" o:title=""/>
          </v:shape>
          <o:OLEObject Type="Embed" ProgID="Visio.Drawing.15" ShapeID="_x0000_i1025" DrawAspect="Content" ObjectID="_1660037645" r:id="rId9"/>
        </w:object>
      </w:r>
    </w:p>
    <w:p w14:paraId="22F06AF1" w14:textId="77777777" w:rsidR="00291A7B" w:rsidRPr="00C34D11" w:rsidRDefault="00AC4D57" w:rsidP="00AC4D57">
      <w:pPr>
        <w:tabs>
          <w:tab w:val="left" w:pos="2175"/>
        </w:tabs>
      </w:pPr>
      <w:r w:rsidRPr="00C34D11">
        <w:t xml:space="preserve">                              </w:t>
      </w:r>
    </w:p>
    <w:p w14:paraId="7C435E0A" w14:textId="77777777" w:rsidR="00291A7B" w:rsidRPr="00C34D11" w:rsidRDefault="00291A7B" w:rsidP="00AC4D57">
      <w:pPr>
        <w:tabs>
          <w:tab w:val="left" w:pos="2175"/>
        </w:tabs>
      </w:pPr>
    </w:p>
    <w:p w14:paraId="3F7B9234" w14:textId="77777777" w:rsidR="006E7E09" w:rsidRPr="00C34D11" w:rsidRDefault="006E7E09" w:rsidP="00AC4D57">
      <w:pPr>
        <w:tabs>
          <w:tab w:val="left" w:pos="2175"/>
        </w:tabs>
      </w:pPr>
    </w:p>
    <w:p w14:paraId="02A4B660" w14:textId="77777777" w:rsidR="006E7E09" w:rsidRPr="00C34D11" w:rsidRDefault="006E7E09" w:rsidP="00AC4D57">
      <w:pPr>
        <w:tabs>
          <w:tab w:val="left" w:pos="2175"/>
        </w:tabs>
      </w:pPr>
    </w:p>
    <w:p w14:paraId="03F5406B" w14:textId="77777777" w:rsidR="006E7E09" w:rsidRPr="00C34D11" w:rsidRDefault="006E7E09" w:rsidP="00AC4D57">
      <w:pPr>
        <w:tabs>
          <w:tab w:val="left" w:pos="2175"/>
        </w:tabs>
      </w:pPr>
    </w:p>
    <w:p w14:paraId="72B4FD8C" w14:textId="77777777" w:rsidR="006E7E09" w:rsidRPr="00C34D11" w:rsidRDefault="006E7E09" w:rsidP="00AC4D57">
      <w:pPr>
        <w:tabs>
          <w:tab w:val="left" w:pos="2175"/>
        </w:tabs>
      </w:pPr>
    </w:p>
    <w:p w14:paraId="246FC8EE" w14:textId="77777777" w:rsidR="00556360" w:rsidRPr="00C34D11" w:rsidRDefault="00556360" w:rsidP="00AC4D57">
      <w:pPr>
        <w:tabs>
          <w:tab w:val="left" w:pos="2175"/>
        </w:tabs>
      </w:pPr>
      <w:r w:rsidRPr="00486E0D">
        <w:rPr>
          <w:u w:val="single"/>
        </w:rPr>
        <w:lastRenderedPageBreak/>
        <w:t>USE CASE</w:t>
      </w:r>
      <w:r w:rsidR="00C34D11" w:rsidRPr="00C34D11">
        <w:object w:dxaOrig="15225" w:dyaOrig="17625" w14:anchorId="647BFC1E">
          <v:shape id="_x0000_i1026" type="#_x0000_t75" style="width:450.75pt;height:522pt" o:ole="">
            <v:imagedata r:id="rId10" o:title=""/>
          </v:shape>
          <o:OLEObject Type="Embed" ProgID="Visio.Drawing.15" ShapeID="_x0000_i1026" DrawAspect="Content" ObjectID="_1660037646" r:id="rId11"/>
        </w:object>
      </w:r>
    </w:p>
    <w:p w14:paraId="6F7C1E5C" w14:textId="77777777" w:rsidR="006E7E09" w:rsidRPr="00C34D11" w:rsidRDefault="006E7E09" w:rsidP="00D073C4">
      <w:pPr>
        <w:tabs>
          <w:tab w:val="left" w:pos="2175"/>
        </w:tabs>
      </w:pPr>
    </w:p>
    <w:p w14:paraId="07A5AFB4" w14:textId="77777777" w:rsidR="0032519E" w:rsidRDefault="0032519E" w:rsidP="00D073C4">
      <w:pPr>
        <w:tabs>
          <w:tab w:val="left" w:pos="2175"/>
        </w:tabs>
      </w:pPr>
    </w:p>
    <w:p w14:paraId="7A523EAA" w14:textId="77777777" w:rsidR="0032519E" w:rsidRDefault="0032519E" w:rsidP="00D073C4">
      <w:pPr>
        <w:tabs>
          <w:tab w:val="left" w:pos="2175"/>
        </w:tabs>
      </w:pPr>
    </w:p>
    <w:p w14:paraId="403AFB64" w14:textId="77777777" w:rsidR="0032519E" w:rsidRDefault="0032519E" w:rsidP="00D073C4">
      <w:pPr>
        <w:tabs>
          <w:tab w:val="left" w:pos="2175"/>
        </w:tabs>
      </w:pPr>
    </w:p>
    <w:p w14:paraId="31CAFA14" w14:textId="77777777" w:rsidR="0032519E" w:rsidRDefault="0032519E" w:rsidP="00D073C4">
      <w:pPr>
        <w:tabs>
          <w:tab w:val="left" w:pos="2175"/>
        </w:tabs>
      </w:pPr>
    </w:p>
    <w:p w14:paraId="52E8A76F" w14:textId="77777777" w:rsidR="0079119F" w:rsidRDefault="0079119F" w:rsidP="00D073C4">
      <w:pPr>
        <w:tabs>
          <w:tab w:val="left" w:pos="2175"/>
        </w:tabs>
      </w:pPr>
    </w:p>
    <w:p w14:paraId="426C22D1" w14:textId="77777777" w:rsidR="0079119F" w:rsidRDefault="0079119F" w:rsidP="00D073C4">
      <w:pPr>
        <w:tabs>
          <w:tab w:val="left" w:pos="2175"/>
        </w:tabs>
      </w:pPr>
    </w:p>
    <w:p w14:paraId="49808F6E" w14:textId="77777777" w:rsidR="006E7E09" w:rsidRPr="00486E0D" w:rsidRDefault="006E7E09" w:rsidP="00D073C4">
      <w:pPr>
        <w:tabs>
          <w:tab w:val="left" w:pos="2175"/>
        </w:tabs>
        <w:rPr>
          <w:u w:val="single"/>
        </w:rPr>
      </w:pPr>
      <w:r w:rsidRPr="00486E0D">
        <w:rPr>
          <w:u w:val="single"/>
        </w:rPr>
        <w:lastRenderedPageBreak/>
        <w:t>ERD</w:t>
      </w:r>
    </w:p>
    <w:p w14:paraId="640B5131" w14:textId="77777777" w:rsidR="00994584" w:rsidRDefault="00532560" w:rsidP="00D073C4">
      <w:pPr>
        <w:tabs>
          <w:tab w:val="left" w:pos="2175"/>
        </w:tabs>
      </w:pPr>
      <w:r>
        <w:object w:dxaOrig="20101" w:dyaOrig="15496" w14:anchorId="0383E7F7">
          <v:shape id="_x0000_i1027" type="#_x0000_t75" style="width:451.5pt;height:348pt" o:ole="">
            <v:imagedata r:id="rId12" o:title=""/>
          </v:shape>
          <o:OLEObject Type="Embed" ProgID="Visio.Drawing.15" ShapeID="_x0000_i1027" DrawAspect="Content" ObjectID="_1660037647" r:id="rId13"/>
        </w:object>
      </w:r>
    </w:p>
    <w:p w14:paraId="2136A3AA" w14:textId="77777777" w:rsidR="00992199" w:rsidRDefault="00992199" w:rsidP="00D073C4">
      <w:pPr>
        <w:tabs>
          <w:tab w:val="left" w:pos="2175"/>
        </w:tabs>
      </w:pPr>
    </w:p>
    <w:p w14:paraId="48316296" w14:textId="77777777" w:rsidR="00992199" w:rsidRDefault="00992199" w:rsidP="00D073C4">
      <w:pPr>
        <w:tabs>
          <w:tab w:val="left" w:pos="2175"/>
        </w:tabs>
      </w:pPr>
    </w:p>
    <w:p w14:paraId="299FE651" w14:textId="77777777" w:rsidR="00992199" w:rsidRDefault="00992199" w:rsidP="00D073C4">
      <w:pPr>
        <w:tabs>
          <w:tab w:val="left" w:pos="2175"/>
        </w:tabs>
      </w:pPr>
    </w:p>
    <w:p w14:paraId="76537263" w14:textId="77777777" w:rsidR="00992199" w:rsidRDefault="00992199" w:rsidP="00D073C4">
      <w:pPr>
        <w:tabs>
          <w:tab w:val="left" w:pos="2175"/>
        </w:tabs>
      </w:pPr>
    </w:p>
    <w:p w14:paraId="7A582C4F" w14:textId="77777777" w:rsidR="00992199" w:rsidRDefault="00992199" w:rsidP="00D073C4">
      <w:pPr>
        <w:tabs>
          <w:tab w:val="left" w:pos="2175"/>
        </w:tabs>
      </w:pPr>
    </w:p>
    <w:p w14:paraId="23A8C5B7" w14:textId="77777777" w:rsidR="00992199" w:rsidRDefault="00992199" w:rsidP="00D073C4">
      <w:pPr>
        <w:tabs>
          <w:tab w:val="left" w:pos="2175"/>
        </w:tabs>
      </w:pPr>
    </w:p>
    <w:p w14:paraId="1CB5D06E" w14:textId="77777777" w:rsidR="00992199" w:rsidRDefault="00992199" w:rsidP="00D073C4">
      <w:pPr>
        <w:tabs>
          <w:tab w:val="left" w:pos="2175"/>
        </w:tabs>
      </w:pPr>
    </w:p>
    <w:p w14:paraId="0609C25D" w14:textId="77777777" w:rsidR="00992199" w:rsidRDefault="00992199" w:rsidP="00D073C4">
      <w:pPr>
        <w:tabs>
          <w:tab w:val="left" w:pos="2175"/>
        </w:tabs>
      </w:pPr>
    </w:p>
    <w:p w14:paraId="3F721851" w14:textId="77777777" w:rsidR="00992199" w:rsidRDefault="00992199" w:rsidP="00D073C4">
      <w:pPr>
        <w:tabs>
          <w:tab w:val="left" w:pos="2175"/>
        </w:tabs>
      </w:pPr>
    </w:p>
    <w:p w14:paraId="171BAD8D" w14:textId="77777777" w:rsidR="00992199" w:rsidRDefault="00992199" w:rsidP="00D073C4">
      <w:pPr>
        <w:tabs>
          <w:tab w:val="left" w:pos="2175"/>
        </w:tabs>
      </w:pPr>
    </w:p>
    <w:p w14:paraId="1BDDB0B3" w14:textId="77777777" w:rsidR="00992199" w:rsidRDefault="00992199" w:rsidP="00D073C4">
      <w:pPr>
        <w:tabs>
          <w:tab w:val="left" w:pos="2175"/>
        </w:tabs>
      </w:pPr>
    </w:p>
    <w:p w14:paraId="22D07887" w14:textId="77777777" w:rsidR="00992199" w:rsidRDefault="00992199" w:rsidP="00D073C4">
      <w:pPr>
        <w:tabs>
          <w:tab w:val="left" w:pos="2175"/>
        </w:tabs>
      </w:pPr>
    </w:p>
    <w:p w14:paraId="32ACA10B" w14:textId="77777777" w:rsidR="00992199" w:rsidRDefault="00992199" w:rsidP="00D073C4">
      <w:pPr>
        <w:tabs>
          <w:tab w:val="left" w:pos="2175"/>
        </w:tabs>
      </w:pPr>
    </w:p>
    <w:p w14:paraId="23AB0035" w14:textId="77777777" w:rsidR="00992199" w:rsidRDefault="00992199" w:rsidP="00D073C4">
      <w:pPr>
        <w:tabs>
          <w:tab w:val="left" w:pos="2175"/>
        </w:tabs>
      </w:pPr>
    </w:p>
    <w:p w14:paraId="7233C997" w14:textId="77777777" w:rsidR="00AC4D57" w:rsidRPr="00C34D11" w:rsidRDefault="00AC4D57" w:rsidP="00AC4D57">
      <w:pPr>
        <w:rPr>
          <w:b/>
          <w:u w:val="single"/>
        </w:rPr>
      </w:pPr>
      <w:r w:rsidRPr="00C34D11">
        <w:rPr>
          <w:b/>
          <w:u w:val="single"/>
        </w:rPr>
        <w:lastRenderedPageBreak/>
        <w:t>USER STORY</w:t>
      </w:r>
    </w:p>
    <w:p w14:paraId="47C9ABFA" w14:textId="77777777" w:rsidR="00AC4D57" w:rsidRPr="00C34D11" w:rsidRDefault="00AC4D57" w:rsidP="00AC4D57">
      <w:pPr>
        <w:rPr>
          <w:b/>
          <w:u w:val="single"/>
        </w:rPr>
      </w:pPr>
    </w:p>
    <w:tbl>
      <w:tblPr>
        <w:tblStyle w:val="TableGrid"/>
        <w:tblW w:w="0" w:type="auto"/>
        <w:tblLook w:val="04A0" w:firstRow="1" w:lastRow="0" w:firstColumn="1" w:lastColumn="0" w:noHBand="0" w:noVBand="1"/>
      </w:tblPr>
      <w:tblGrid>
        <w:gridCol w:w="2254"/>
        <w:gridCol w:w="2254"/>
        <w:gridCol w:w="2254"/>
        <w:gridCol w:w="2254"/>
      </w:tblGrid>
      <w:tr w:rsidR="00AC4D57" w:rsidRPr="00C34D11" w14:paraId="7B00093C" w14:textId="77777777" w:rsidTr="005A5F1A">
        <w:tc>
          <w:tcPr>
            <w:tcW w:w="2254" w:type="dxa"/>
          </w:tcPr>
          <w:p w14:paraId="1ED7750E" w14:textId="77777777" w:rsidR="00AC4D57" w:rsidRPr="00C34D11" w:rsidRDefault="00AC4D57" w:rsidP="005A5F1A">
            <w:pPr>
              <w:rPr>
                <w:b/>
              </w:rPr>
            </w:pPr>
            <w:r w:rsidRPr="00C34D11">
              <w:rPr>
                <w:b/>
              </w:rPr>
              <w:t>User Story ID</w:t>
            </w:r>
          </w:p>
        </w:tc>
        <w:tc>
          <w:tcPr>
            <w:tcW w:w="2254" w:type="dxa"/>
          </w:tcPr>
          <w:p w14:paraId="4AB26EC1" w14:textId="77777777" w:rsidR="00AC4D57" w:rsidRPr="00C34D11" w:rsidRDefault="00AC4D57" w:rsidP="005A5F1A">
            <w:pPr>
              <w:rPr>
                <w:b/>
              </w:rPr>
            </w:pPr>
            <w:r w:rsidRPr="00C34D11">
              <w:rPr>
                <w:b/>
              </w:rPr>
              <w:t>As a type of User</w:t>
            </w:r>
          </w:p>
        </w:tc>
        <w:tc>
          <w:tcPr>
            <w:tcW w:w="2254" w:type="dxa"/>
          </w:tcPr>
          <w:p w14:paraId="3A4FC5B2" w14:textId="77777777" w:rsidR="00AC4D57" w:rsidRPr="00C34D11" w:rsidRDefault="00AC4D57" w:rsidP="005A5F1A">
            <w:pPr>
              <w:rPr>
                <w:b/>
              </w:rPr>
            </w:pPr>
            <w:r w:rsidRPr="00C34D11">
              <w:rPr>
                <w:b/>
              </w:rPr>
              <w:t>I want to</w:t>
            </w:r>
          </w:p>
        </w:tc>
        <w:tc>
          <w:tcPr>
            <w:tcW w:w="2254" w:type="dxa"/>
          </w:tcPr>
          <w:p w14:paraId="21600081" w14:textId="77777777" w:rsidR="00AC4D57" w:rsidRPr="00C34D11" w:rsidRDefault="00AC4D57" w:rsidP="005A5F1A">
            <w:pPr>
              <w:rPr>
                <w:b/>
              </w:rPr>
            </w:pPr>
            <w:r w:rsidRPr="00C34D11">
              <w:rPr>
                <w:b/>
              </w:rPr>
              <w:t>So that I can</w:t>
            </w:r>
          </w:p>
        </w:tc>
      </w:tr>
      <w:tr w:rsidR="00AC4D57" w:rsidRPr="00C34D11" w14:paraId="700954D4" w14:textId="77777777" w:rsidTr="005A5F1A">
        <w:tc>
          <w:tcPr>
            <w:tcW w:w="2254" w:type="dxa"/>
          </w:tcPr>
          <w:p w14:paraId="4B6F41BA" w14:textId="77777777" w:rsidR="00AC4D57" w:rsidRPr="00C34D11" w:rsidRDefault="00AC4D57" w:rsidP="005A5F1A">
            <w:r w:rsidRPr="00C34D11">
              <w:t>S_Admin_01</w:t>
            </w:r>
          </w:p>
        </w:tc>
        <w:tc>
          <w:tcPr>
            <w:tcW w:w="2254" w:type="dxa"/>
          </w:tcPr>
          <w:p w14:paraId="06394B06" w14:textId="77777777" w:rsidR="00AC4D57" w:rsidRPr="00C34D11" w:rsidRDefault="00AC4D57" w:rsidP="005A5F1A">
            <w:proofErr w:type="spellStart"/>
            <w:r w:rsidRPr="00C34D11">
              <w:t>Super_Admin</w:t>
            </w:r>
            <w:proofErr w:type="spellEnd"/>
          </w:p>
        </w:tc>
        <w:tc>
          <w:tcPr>
            <w:tcW w:w="2254" w:type="dxa"/>
          </w:tcPr>
          <w:p w14:paraId="5EFFDF79" w14:textId="77777777" w:rsidR="00AC4D57" w:rsidRPr="00C34D11" w:rsidRDefault="00AC4D57" w:rsidP="005A5F1A">
            <w:r w:rsidRPr="00C34D11">
              <w:t>Sign into the system</w:t>
            </w:r>
          </w:p>
        </w:tc>
        <w:tc>
          <w:tcPr>
            <w:tcW w:w="2254" w:type="dxa"/>
          </w:tcPr>
          <w:p w14:paraId="192D0AF0" w14:textId="77777777" w:rsidR="00AC4D57" w:rsidRPr="00C34D11" w:rsidRDefault="00AC4D57" w:rsidP="005A5F1A">
            <w:r w:rsidRPr="00C34D11">
              <w:t>Be able to have access to the system</w:t>
            </w:r>
          </w:p>
        </w:tc>
      </w:tr>
      <w:tr w:rsidR="00AC4D57" w:rsidRPr="00C34D11" w14:paraId="06A79365" w14:textId="77777777" w:rsidTr="005A5F1A">
        <w:trPr>
          <w:trHeight w:val="397"/>
        </w:trPr>
        <w:tc>
          <w:tcPr>
            <w:tcW w:w="2254" w:type="dxa"/>
          </w:tcPr>
          <w:p w14:paraId="31083956" w14:textId="77777777" w:rsidR="00AC4D57" w:rsidRPr="00C34D11" w:rsidRDefault="00AC4D57" w:rsidP="005A5F1A">
            <w:r w:rsidRPr="00C34D11">
              <w:t>S_Admin_01</w:t>
            </w:r>
          </w:p>
        </w:tc>
        <w:tc>
          <w:tcPr>
            <w:tcW w:w="2254" w:type="dxa"/>
          </w:tcPr>
          <w:p w14:paraId="238C5682" w14:textId="77777777" w:rsidR="00AC4D57" w:rsidRPr="00C34D11" w:rsidRDefault="00AC4D57" w:rsidP="005A5F1A">
            <w:proofErr w:type="spellStart"/>
            <w:r w:rsidRPr="00C34D11">
              <w:t>Super_Admin</w:t>
            </w:r>
            <w:proofErr w:type="spellEnd"/>
          </w:p>
        </w:tc>
        <w:tc>
          <w:tcPr>
            <w:tcW w:w="2254" w:type="dxa"/>
          </w:tcPr>
          <w:p w14:paraId="59DF90E4" w14:textId="77777777" w:rsidR="00AC4D57" w:rsidRPr="00C34D11" w:rsidRDefault="00AC4D57" w:rsidP="005A5F1A">
            <w:r w:rsidRPr="00C34D11">
              <w:t>view a property</w:t>
            </w:r>
          </w:p>
        </w:tc>
        <w:tc>
          <w:tcPr>
            <w:tcW w:w="2254" w:type="dxa"/>
          </w:tcPr>
          <w:p w14:paraId="70C66898" w14:textId="77777777" w:rsidR="00AC4D57" w:rsidRPr="00C34D11" w:rsidRDefault="00AC4D57" w:rsidP="005A5F1A">
            <w:r w:rsidRPr="00C34D11">
              <w:t>Manage property</w:t>
            </w:r>
          </w:p>
        </w:tc>
      </w:tr>
      <w:tr w:rsidR="00AC4D57" w:rsidRPr="00C34D11" w14:paraId="7862E607" w14:textId="77777777" w:rsidTr="005A5F1A">
        <w:tc>
          <w:tcPr>
            <w:tcW w:w="2254" w:type="dxa"/>
          </w:tcPr>
          <w:p w14:paraId="65CE4D0D" w14:textId="77777777" w:rsidR="00AC4D57" w:rsidRPr="00C34D11" w:rsidRDefault="00AC4D57" w:rsidP="005A5F1A">
            <w:r w:rsidRPr="00C34D11">
              <w:t>S_Admin_01</w:t>
            </w:r>
          </w:p>
        </w:tc>
        <w:tc>
          <w:tcPr>
            <w:tcW w:w="2254" w:type="dxa"/>
          </w:tcPr>
          <w:p w14:paraId="366ED0E0" w14:textId="77777777" w:rsidR="00AC4D57" w:rsidRPr="00C34D11" w:rsidRDefault="00AC4D57" w:rsidP="005A5F1A">
            <w:proofErr w:type="spellStart"/>
            <w:r w:rsidRPr="00C34D11">
              <w:t>Super_Admin</w:t>
            </w:r>
            <w:proofErr w:type="spellEnd"/>
          </w:p>
        </w:tc>
        <w:tc>
          <w:tcPr>
            <w:tcW w:w="2254" w:type="dxa"/>
          </w:tcPr>
          <w:p w14:paraId="54500375" w14:textId="77777777" w:rsidR="00AC4D57" w:rsidRPr="00C34D11" w:rsidRDefault="00AC4D57" w:rsidP="005A5F1A">
            <w:r w:rsidRPr="00C34D11">
              <w:t xml:space="preserve">View the documents </w:t>
            </w:r>
          </w:p>
        </w:tc>
        <w:tc>
          <w:tcPr>
            <w:tcW w:w="2254" w:type="dxa"/>
          </w:tcPr>
          <w:p w14:paraId="1CA1706E" w14:textId="77777777" w:rsidR="00AC4D57" w:rsidRPr="00C34D11" w:rsidRDefault="00AC4D57" w:rsidP="005A5F1A">
            <w:r w:rsidRPr="00C34D11">
              <w:t>Approve the property</w:t>
            </w:r>
          </w:p>
        </w:tc>
      </w:tr>
      <w:tr w:rsidR="00AC4D57" w:rsidRPr="00C34D11" w14:paraId="24DAAFF1" w14:textId="77777777" w:rsidTr="005A5F1A">
        <w:tc>
          <w:tcPr>
            <w:tcW w:w="2254" w:type="dxa"/>
          </w:tcPr>
          <w:p w14:paraId="051F91FC" w14:textId="77777777" w:rsidR="00AC4D57" w:rsidRPr="00C34D11" w:rsidRDefault="00AC4D57" w:rsidP="005A5F1A">
            <w:r w:rsidRPr="00C34D11">
              <w:t>S_Admn_01</w:t>
            </w:r>
          </w:p>
        </w:tc>
        <w:tc>
          <w:tcPr>
            <w:tcW w:w="2254" w:type="dxa"/>
          </w:tcPr>
          <w:p w14:paraId="27301257" w14:textId="77777777" w:rsidR="00AC4D57" w:rsidRPr="00C34D11" w:rsidRDefault="00AC4D57" w:rsidP="005A5F1A">
            <w:proofErr w:type="spellStart"/>
            <w:r w:rsidRPr="00C34D11">
              <w:t>Super_Admin</w:t>
            </w:r>
            <w:proofErr w:type="spellEnd"/>
          </w:p>
        </w:tc>
        <w:tc>
          <w:tcPr>
            <w:tcW w:w="2254" w:type="dxa"/>
          </w:tcPr>
          <w:p w14:paraId="7A3C6A5F" w14:textId="77777777" w:rsidR="00AC4D57" w:rsidRPr="00C34D11" w:rsidRDefault="00AC4D57" w:rsidP="005A5F1A">
            <w:r w:rsidRPr="00C34D11">
              <w:t>Check the documents</w:t>
            </w:r>
          </w:p>
        </w:tc>
        <w:tc>
          <w:tcPr>
            <w:tcW w:w="2254" w:type="dxa"/>
          </w:tcPr>
          <w:p w14:paraId="7AC9A563" w14:textId="77777777" w:rsidR="00AC4D57" w:rsidRPr="00C34D11" w:rsidRDefault="00AC4D57" w:rsidP="005A5F1A">
            <w:r w:rsidRPr="00C34D11">
              <w:t>approve the landlord application</w:t>
            </w:r>
          </w:p>
        </w:tc>
      </w:tr>
      <w:tr w:rsidR="00AC4D57" w:rsidRPr="00C34D11" w14:paraId="4B2FBE2F" w14:textId="77777777" w:rsidTr="005A5F1A">
        <w:tc>
          <w:tcPr>
            <w:tcW w:w="2254" w:type="dxa"/>
          </w:tcPr>
          <w:p w14:paraId="749C7675" w14:textId="77777777" w:rsidR="00AC4D57" w:rsidRPr="00C34D11" w:rsidRDefault="00AC4D57" w:rsidP="005A5F1A">
            <w:r w:rsidRPr="00C34D11">
              <w:t>S_Admn_01</w:t>
            </w:r>
          </w:p>
        </w:tc>
        <w:tc>
          <w:tcPr>
            <w:tcW w:w="2254" w:type="dxa"/>
          </w:tcPr>
          <w:p w14:paraId="31795267" w14:textId="77777777" w:rsidR="00AC4D57" w:rsidRPr="00C34D11" w:rsidRDefault="00AC4D57" w:rsidP="005A5F1A">
            <w:proofErr w:type="spellStart"/>
            <w:r w:rsidRPr="00C34D11">
              <w:t>Super_Admin</w:t>
            </w:r>
            <w:proofErr w:type="spellEnd"/>
          </w:p>
        </w:tc>
        <w:tc>
          <w:tcPr>
            <w:tcW w:w="2254" w:type="dxa"/>
          </w:tcPr>
          <w:p w14:paraId="165B027A" w14:textId="77777777" w:rsidR="00AC4D57" w:rsidRPr="00C34D11" w:rsidRDefault="00AC4D57" w:rsidP="005A5F1A">
            <w:r w:rsidRPr="00C34D11">
              <w:t>Checks the student application documents</w:t>
            </w:r>
          </w:p>
        </w:tc>
        <w:tc>
          <w:tcPr>
            <w:tcW w:w="2254" w:type="dxa"/>
          </w:tcPr>
          <w:p w14:paraId="3C7AB99E" w14:textId="77777777" w:rsidR="00AC4D57" w:rsidRPr="00C34D11" w:rsidRDefault="00AC4D57" w:rsidP="005A5F1A">
            <w:r w:rsidRPr="00C34D11">
              <w:t>Approve student</w:t>
            </w:r>
          </w:p>
        </w:tc>
      </w:tr>
      <w:tr w:rsidR="00AC4D57" w:rsidRPr="00C34D11" w14:paraId="515D7D34" w14:textId="77777777" w:rsidTr="005A5F1A">
        <w:tc>
          <w:tcPr>
            <w:tcW w:w="2254" w:type="dxa"/>
          </w:tcPr>
          <w:p w14:paraId="019FFE79" w14:textId="77777777" w:rsidR="00AC4D57" w:rsidRPr="00C34D11" w:rsidRDefault="00AC4D57" w:rsidP="005A5F1A">
            <w:r w:rsidRPr="00C34D11">
              <w:t>R_Admn_01</w:t>
            </w:r>
          </w:p>
        </w:tc>
        <w:tc>
          <w:tcPr>
            <w:tcW w:w="2254" w:type="dxa"/>
          </w:tcPr>
          <w:p w14:paraId="71F222EC" w14:textId="77777777" w:rsidR="00AC4D57" w:rsidRPr="00C34D11" w:rsidRDefault="00AC4D57" w:rsidP="005A5F1A">
            <w:proofErr w:type="spellStart"/>
            <w:r w:rsidRPr="00C34D11">
              <w:t>Res_Admin</w:t>
            </w:r>
            <w:proofErr w:type="spellEnd"/>
          </w:p>
        </w:tc>
        <w:tc>
          <w:tcPr>
            <w:tcW w:w="2254" w:type="dxa"/>
          </w:tcPr>
          <w:p w14:paraId="7132B610" w14:textId="77777777" w:rsidR="00AC4D57" w:rsidRPr="00C34D11" w:rsidRDefault="00AC4D57" w:rsidP="005A5F1A">
            <w:r w:rsidRPr="00C34D11">
              <w:t>Sign into the system</w:t>
            </w:r>
          </w:p>
        </w:tc>
        <w:tc>
          <w:tcPr>
            <w:tcW w:w="2254" w:type="dxa"/>
          </w:tcPr>
          <w:p w14:paraId="417F72A2" w14:textId="77777777" w:rsidR="00AC4D57" w:rsidRPr="00C34D11" w:rsidRDefault="00AC4D57" w:rsidP="005A5F1A">
            <w:r w:rsidRPr="00C34D11">
              <w:t>Be able to manage the property</w:t>
            </w:r>
          </w:p>
        </w:tc>
      </w:tr>
      <w:tr w:rsidR="00AC4D57" w:rsidRPr="00C34D11" w14:paraId="2E0347BB" w14:textId="77777777" w:rsidTr="005A5F1A">
        <w:tc>
          <w:tcPr>
            <w:tcW w:w="2254" w:type="dxa"/>
          </w:tcPr>
          <w:p w14:paraId="0A991141" w14:textId="77777777" w:rsidR="00AC4D57" w:rsidRPr="00C34D11" w:rsidRDefault="00AC4D57" w:rsidP="005A5F1A">
            <w:r w:rsidRPr="00C34D11">
              <w:t>R_Admn_01</w:t>
            </w:r>
          </w:p>
        </w:tc>
        <w:tc>
          <w:tcPr>
            <w:tcW w:w="2254" w:type="dxa"/>
          </w:tcPr>
          <w:p w14:paraId="2D37AA87" w14:textId="77777777" w:rsidR="00AC4D57" w:rsidRPr="00C34D11" w:rsidRDefault="00AC4D57" w:rsidP="005A5F1A">
            <w:proofErr w:type="spellStart"/>
            <w:r w:rsidRPr="00C34D11">
              <w:t>Res_Admin</w:t>
            </w:r>
            <w:proofErr w:type="spellEnd"/>
          </w:p>
        </w:tc>
        <w:tc>
          <w:tcPr>
            <w:tcW w:w="2254" w:type="dxa"/>
          </w:tcPr>
          <w:p w14:paraId="4B95D48F" w14:textId="77777777" w:rsidR="00AC4D57" w:rsidRPr="00C34D11" w:rsidRDefault="00AC4D57" w:rsidP="005A5F1A">
            <w:r w:rsidRPr="00C34D11">
              <w:t>Login to the system</w:t>
            </w:r>
          </w:p>
          <w:p w14:paraId="4E0851C8" w14:textId="77777777" w:rsidR="00AC4D57" w:rsidRPr="00C34D11" w:rsidRDefault="00AC4D57" w:rsidP="005A5F1A"/>
        </w:tc>
        <w:tc>
          <w:tcPr>
            <w:tcW w:w="2254" w:type="dxa"/>
          </w:tcPr>
          <w:p w14:paraId="30364BB6" w14:textId="77777777" w:rsidR="00AC4D57" w:rsidRPr="00C34D11" w:rsidRDefault="00AC4D57" w:rsidP="005A5F1A">
            <w:r w:rsidRPr="00C34D11">
              <w:t>Check available rooms</w:t>
            </w:r>
          </w:p>
        </w:tc>
      </w:tr>
      <w:tr w:rsidR="00AC4D57" w:rsidRPr="00C34D11" w14:paraId="03E7C4D4" w14:textId="77777777" w:rsidTr="005A5F1A">
        <w:tc>
          <w:tcPr>
            <w:tcW w:w="2254" w:type="dxa"/>
          </w:tcPr>
          <w:p w14:paraId="4EE396C4" w14:textId="77777777" w:rsidR="00AC4D57" w:rsidRPr="00C34D11" w:rsidRDefault="00AC4D57" w:rsidP="005A5F1A">
            <w:r w:rsidRPr="00C34D11">
              <w:t>R_admin_01</w:t>
            </w:r>
          </w:p>
        </w:tc>
        <w:tc>
          <w:tcPr>
            <w:tcW w:w="2254" w:type="dxa"/>
          </w:tcPr>
          <w:p w14:paraId="0C1BC223" w14:textId="77777777" w:rsidR="00AC4D57" w:rsidRPr="00C34D11" w:rsidRDefault="00AC4D57" w:rsidP="005A5F1A">
            <w:proofErr w:type="spellStart"/>
            <w:r w:rsidRPr="00C34D11">
              <w:t>Res_Admin</w:t>
            </w:r>
            <w:proofErr w:type="spellEnd"/>
          </w:p>
        </w:tc>
        <w:tc>
          <w:tcPr>
            <w:tcW w:w="2254" w:type="dxa"/>
          </w:tcPr>
          <w:p w14:paraId="1FF35F88" w14:textId="77777777" w:rsidR="00AC4D57" w:rsidRPr="00C34D11" w:rsidRDefault="00AC4D57" w:rsidP="005A5F1A">
            <w:r w:rsidRPr="00C34D11">
              <w:t>View complaints</w:t>
            </w:r>
          </w:p>
        </w:tc>
        <w:tc>
          <w:tcPr>
            <w:tcW w:w="2254" w:type="dxa"/>
          </w:tcPr>
          <w:p w14:paraId="56A49B54" w14:textId="77777777" w:rsidR="00AC4D57" w:rsidRPr="00C34D11" w:rsidRDefault="00AC4D57" w:rsidP="005A5F1A">
            <w:r w:rsidRPr="00C34D11">
              <w:t xml:space="preserve">Address them </w:t>
            </w:r>
          </w:p>
        </w:tc>
      </w:tr>
      <w:tr w:rsidR="00AC4D57" w:rsidRPr="00C34D11" w14:paraId="5801B812" w14:textId="77777777" w:rsidTr="005A5F1A">
        <w:tc>
          <w:tcPr>
            <w:tcW w:w="2254" w:type="dxa"/>
          </w:tcPr>
          <w:p w14:paraId="6D76AE4A" w14:textId="77777777" w:rsidR="00AC4D57" w:rsidRPr="00C34D11" w:rsidRDefault="00AC4D57" w:rsidP="005A5F1A">
            <w:r w:rsidRPr="00C34D11">
              <w:t>R_Admn_01</w:t>
            </w:r>
          </w:p>
        </w:tc>
        <w:tc>
          <w:tcPr>
            <w:tcW w:w="2254" w:type="dxa"/>
          </w:tcPr>
          <w:p w14:paraId="7D092C57" w14:textId="77777777" w:rsidR="00AC4D57" w:rsidRPr="00C34D11" w:rsidRDefault="00AC4D57" w:rsidP="005A5F1A">
            <w:proofErr w:type="spellStart"/>
            <w:r w:rsidRPr="00C34D11">
              <w:t>Res_Admin</w:t>
            </w:r>
            <w:proofErr w:type="spellEnd"/>
          </w:p>
        </w:tc>
        <w:tc>
          <w:tcPr>
            <w:tcW w:w="2254" w:type="dxa"/>
          </w:tcPr>
          <w:p w14:paraId="63F6EF54" w14:textId="77777777" w:rsidR="00AC4D57" w:rsidRPr="00C34D11" w:rsidRDefault="00AC4D57" w:rsidP="005A5F1A">
            <w:r w:rsidRPr="00C34D11">
              <w:t>View property</w:t>
            </w:r>
          </w:p>
        </w:tc>
        <w:tc>
          <w:tcPr>
            <w:tcW w:w="2254" w:type="dxa"/>
          </w:tcPr>
          <w:p w14:paraId="13484EBF" w14:textId="77777777" w:rsidR="00AC4D57" w:rsidRPr="00C34D11" w:rsidRDefault="00AC4D57" w:rsidP="005A5F1A">
            <w:r w:rsidRPr="00C34D11">
              <w:t>Allocate rooms</w:t>
            </w:r>
          </w:p>
        </w:tc>
      </w:tr>
      <w:tr w:rsidR="00AC4D57" w:rsidRPr="00C34D11" w14:paraId="5B34A39C" w14:textId="77777777" w:rsidTr="005A5F1A">
        <w:tc>
          <w:tcPr>
            <w:tcW w:w="2254" w:type="dxa"/>
          </w:tcPr>
          <w:p w14:paraId="54FF7DB4" w14:textId="77777777" w:rsidR="00AC4D57" w:rsidRPr="00C34D11" w:rsidRDefault="00AC4D57" w:rsidP="005A5F1A">
            <w:r w:rsidRPr="00C34D11">
              <w:t>Landlord_01</w:t>
            </w:r>
          </w:p>
        </w:tc>
        <w:tc>
          <w:tcPr>
            <w:tcW w:w="2254" w:type="dxa"/>
          </w:tcPr>
          <w:p w14:paraId="68864332" w14:textId="77777777" w:rsidR="00AC4D57" w:rsidRPr="00C34D11" w:rsidRDefault="00AC4D57" w:rsidP="005A5F1A">
            <w:r w:rsidRPr="00C34D11">
              <w:t>Landlord</w:t>
            </w:r>
          </w:p>
        </w:tc>
        <w:tc>
          <w:tcPr>
            <w:tcW w:w="2254" w:type="dxa"/>
          </w:tcPr>
          <w:p w14:paraId="01CCC915" w14:textId="77777777" w:rsidR="00AC4D57" w:rsidRPr="00C34D11" w:rsidRDefault="00AC4D57" w:rsidP="005A5F1A">
            <w:r w:rsidRPr="00C34D11">
              <w:t>Send application on the system</w:t>
            </w:r>
          </w:p>
        </w:tc>
        <w:tc>
          <w:tcPr>
            <w:tcW w:w="2254" w:type="dxa"/>
          </w:tcPr>
          <w:p w14:paraId="284ADE08" w14:textId="77777777" w:rsidR="00AC4D57" w:rsidRPr="00C34D11" w:rsidRDefault="00AC4D57" w:rsidP="005A5F1A">
            <w:r w:rsidRPr="00C34D11">
              <w:t>Be able to supply students with accommodation</w:t>
            </w:r>
          </w:p>
        </w:tc>
      </w:tr>
      <w:tr w:rsidR="00AC4D57" w:rsidRPr="00C34D11" w14:paraId="4F700EE1" w14:textId="77777777" w:rsidTr="005A5F1A">
        <w:tc>
          <w:tcPr>
            <w:tcW w:w="2254" w:type="dxa"/>
          </w:tcPr>
          <w:p w14:paraId="0D758C30" w14:textId="77777777" w:rsidR="00AC4D57" w:rsidRPr="00C34D11" w:rsidRDefault="00AC4D57" w:rsidP="005A5F1A">
            <w:r w:rsidRPr="00C34D11">
              <w:t>Landlord_01</w:t>
            </w:r>
          </w:p>
        </w:tc>
        <w:tc>
          <w:tcPr>
            <w:tcW w:w="2254" w:type="dxa"/>
          </w:tcPr>
          <w:p w14:paraId="718FD238" w14:textId="77777777" w:rsidR="00AC4D57" w:rsidRPr="00C34D11" w:rsidRDefault="00AC4D57" w:rsidP="005A5F1A">
            <w:r w:rsidRPr="00C34D11">
              <w:t>Landlord</w:t>
            </w:r>
          </w:p>
        </w:tc>
        <w:tc>
          <w:tcPr>
            <w:tcW w:w="2254" w:type="dxa"/>
          </w:tcPr>
          <w:p w14:paraId="3580A4CE" w14:textId="77777777" w:rsidR="00AC4D57" w:rsidRPr="00C34D11" w:rsidRDefault="00AC4D57" w:rsidP="005A5F1A">
            <w:r w:rsidRPr="00C34D11">
              <w:t>Register  on the system</w:t>
            </w:r>
          </w:p>
        </w:tc>
        <w:tc>
          <w:tcPr>
            <w:tcW w:w="2254" w:type="dxa"/>
          </w:tcPr>
          <w:p w14:paraId="233F536C" w14:textId="77777777" w:rsidR="00AC4D57" w:rsidRPr="00C34D11" w:rsidRDefault="00AC4D57" w:rsidP="005A5F1A">
            <w:r w:rsidRPr="00C34D11">
              <w:t>Validate credentials</w:t>
            </w:r>
          </w:p>
        </w:tc>
      </w:tr>
      <w:tr w:rsidR="00AC4D57" w:rsidRPr="00C34D11" w14:paraId="027D82EA" w14:textId="77777777" w:rsidTr="005A5F1A">
        <w:tc>
          <w:tcPr>
            <w:tcW w:w="2254" w:type="dxa"/>
          </w:tcPr>
          <w:p w14:paraId="18F7B3DE" w14:textId="77777777" w:rsidR="00AC4D57" w:rsidRPr="00C34D11" w:rsidRDefault="00AC4D57" w:rsidP="005A5F1A">
            <w:r w:rsidRPr="00C34D11">
              <w:t>Landlord_01</w:t>
            </w:r>
          </w:p>
        </w:tc>
        <w:tc>
          <w:tcPr>
            <w:tcW w:w="2254" w:type="dxa"/>
          </w:tcPr>
          <w:p w14:paraId="71BC153A" w14:textId="77777777" w:rsidR="00AC4D57" w:rsidRPr="00C34D11" w:rsidRDefault="00AC4D57" w:rsidP="005A5F1A">
            <w:r w:rsidRPr="00C34D11">
              <w:t>Landlord</w:t>
            </w:r>
          </w:p>
        </w:tc>
        <w:tc>
          <w:tcPr>
            <w:tcW w:w="2254" w:type="dxa"/>
          </w:tcPr>
          <w:p w14:paraId="57873A25" w14:textId="77777777" w:rsidR="00AC4D57" w:rsidRPr="00C34D11" w:rsidRDefault="00AC4D57" w:rsidP="005A5F1A">
            <w:r w:rsidRPr="00C34D11">
              <w:t>Allocate rooms to student</w:t>
            </w:r>
          </w:p>
        </w:tc>
        <w:tc>
          <w:tcPr>
            <w:tcW w:w="2254" w:type="dxa"/>
          </w:tcPr>
          <w:p w14:paraId="79CE82D1" w14:textId="77777777" w:rsidR="00AC4D57" w:rsidRPr="00C34D11" w:rsidRDefault="00AC4D57" w:rsidP="005A5F1A">
            <w:r w:rsidRPr="00C34D11">
              <w:t>To ensure a student get a room</w:t>
            </w:r>
          </w:p>
        </w:tc>
      </w:tr>
      <w:tr w:rsidR="00AC4D57" w:rsidRPr="00C34D11" w14:paraId="733BC292" w14:textId="77777777" w:rsidTr="005A5F1A">
        <w:tc>
          <w:tcPr>
            <w:tcW w:w="2254" w:type="dxa"/>
          </w:tcPr>
          <w:p w14:paraId="24140F92" w14:textId="77777777" w:rsidR="00AC4D57" w:rsidRPr="00C34D11" w:rsidRDefault="00AC4D57" w:rsidP="005A5F1A">
            <w:r w:rsidRPr="00C34D11">
              <w:t>Stud_01</w:t>
            </w:r>
          </w:p>
        </w:tc>
        <w:tc>
          <w:tcPr>
            <w:tcW w:w="2254" w:type="dxa"/>
          </w:tcPr>
          <w:p w14:paraId="30A60F3C" w14:textId="77777777" w:rsidR="00AC4D57" w:rsidRPr="00C34D11" w:rsidRDefault="00AC4D57" w:rsidP="005A5F1A">
            <w:r w:rsidRPr="00C34D11">
              <w:t>Student</w:t>
            </w:r>
          </w:p>
        </w:tc>
        <w:tc>
          <w:tcPr>
            <w:tcW w:w="2254" w:type="dxa"/>
          </w:tcPr>
          <w:p w14:paraId="6DA34E4E" w14:textId="77777777" w:rsidR="00AC4D57" w:rsidRPr="00C34D11" w:rsidRDefault="00AC4D57" w:rsidP="005A5F1A">
            <w:r w:rsidRPr="00C34D11">
              <w:t>Register on the system</w:t>
            </w:r>
          </w:p>
        </w:tc>
        <w:tc>
          <w:tcPr>
            <w:tcW w:w="2254" w:type="dxa"/>
          </w:tcPr>
          <w:p w14:paraId="2CFFFA8D" w14:textId="77777777" w:rsidR="00AC4D57" w:rsidRPr="00C34D11" w:rsidRDefault="00AC4D57" w:rsidP="005A5F1A">
            <w:r w:rsidRPr="00C34D11">
              <w:t>Get access to the system</w:t>
            </w:r>
          </w:p>
        </w:tc>
      </w:tr>
      <w:tr w:rsidR="00AC4D57" w:rsidRPr="00C34D11" w14:paraId="55E25610" w14:textId="77777777" w:rsidTr="005A5F1A">
        <w:tc>
          <w:tcPr>
            <w:tcW w:w="2254" w:type="dxa"/>
          </w:tcPr>
          <w:p w14:paraId="56A44297" w14:textId="77777777" w:rsidR="00AC4D57" w:rsidRPr="00C34D11" w:rsidRDefault="00AC4D57" w:rsidP="005A5F1A">
            <w:r w:rsidRPr="00C34D11">
              <w:t>Stud_01</w:t>
            </w:r>
          </w:p>
        </w:tc>
        <w:tc>
          <w:tcPr>
            <w:tcW w:w="2254" w:type="dxa"/>
          </w:tcPr>
          <w:p w14:paraId="769B75E4" w14:textId="77777777" w:rsidR="00AC4D57" w:rsidRPr="00C34D11" w:rsidRDefault="00AC4D57" w:rsidP="005A5F1A">
            <w:r w:rsidRPr="00C34D11">
              <w:t>Student</w:t>
            </w:r>
          </w:p>
        </w:tc>
        <w:tc>
          <w:tcPr>
            <w:tcW w:w="2254" w:type="dxa"/>
          </w:tcPr>
          <w:p w14:paraId="4506A044" w14:textId="77777777" w:rsidR="00AC4D57" w:rsidRPr="00C34D11" w:rsidRDefault="00AC4D57" w:rsidP="005A5F1A">
            <w:r w:rsidRPr="00C34D11">
              <w:t>Apply for accommodation</w:t>
            </w:r>
          </w:p>
        </w:tc>
        <w:tc>
          <w:tcPr>
            <w:tcW w:w="2254" w:type="dxa"/>
          </w:tcPr>
          <w:p w14:paraId="2A3F3509" w14:textId="77777777" w:rsidR="00AC4D57" w:rsidRPr="00C34D11" w:rsidRDefault="00AC4D57" w:rsidP="005A5F1A">
            <w:r w:rsidRPr="00C34D11">
              <w:t>Get accommodation</w:t>
            </w:r>
          </w:p>
        </w:tc>
      </w:tr>
      <w:tr w:rsidR="00AC4D57" w:rsidRPr="00C34D11" w14:paraId="4C1F3572" w14:textId="77777777" w:rsidTr="005A5F1A">
        <w:tc>
          <w:tcPr>
            <w:tcW w:w="2254" w:type="dxa"/>
          </w:tcPr>
          <w:p w14:paraId="670C7BB4" w14:textId="77777777" w:rsidR="00AC4D57" w:rsidRPr="00C34D11" w:rsidRDefault="00AC4D57" w:rsidP="005A5F1A">
            <w:r w:rsidRPr="00C34D11">
              <w:t>Stud_01</w:t>
            </w:r>
          </w:p>
        </w:tc>
        <w:tc>
          <w:tcPr>
            <w:tcW w:w="2254" w:type="dxa"/>
          </w:tcPr>
          <w:p w14:paraId="64F284B3" w14:textId="77777777" w:rsidR="00AC4D57" w:rsidRPr="00C34D11" w:rsidRDefault="00AC4D57" w:rsidP="005A5F1A">
            <w:r w:rsidRPr="00C34D11">
              <w:t>Student</w:t>
            </w:r>
          </w:p>
        </w:tc>
        <w:tc>
          <w:tcPr>
            <w:tcW w:w="2254" w:type="dxa"/>
          </w:tcPr>
          <w:p w14:paraId="46D9BED6" w14:textId="77777777" w:rsidR="00AC4D57" w:rsidRPr="00C34D11" w:rsidRDefault="00AC4D57" w:rsidP="005A5F1A">
            <w:r w:rsidRPr="00C34D11">
              <w:t>Select accommodation</w:t>
            </w:r>
          </w:p>
        </w:tc>
        <w:tc>
          <w:tcPr>
            <w:tcW w:w="2254" w:type="dxa"/>
          </w:tcPr>
          <w:p w14:paraId="2A7B0297" w14:textId="77777777" w:rsidR="00AC4D57" w:rsidRPr="00C34D11" w:rsidRDefault="00AC4D57" w:rsidP="005A5F1A">
            <w:r w:rsidRPr="00C34D11">
              <w:t>Get a property of my choice</w:t>
            </w:r>
          </w:p>
        </w:tc>
      </w:tr>
    </w:tbl>
    <w:p w14:paraId="6452210A" w14:textId="77777777" w:rsidR="00AC4D57" w:rsidRPr="00C34D11" w:rsidRDefault="00AC4D57" w:rsidP="00AC4D57">
      <w:pPr>
        <w:rPr>
          <w:b/>
          <w:u w:val="single"/>
        </w:rPr>
      </w:pPr>
    </w:p>
    <w:p w14:paraId="3DCA798A" w14:textId="77777777" w:rsidR="00994584" w:rsidRPr="00C34D11" w:rsidRDefault="00994584" w:rsidP="00AC4D57">
      <w:pPr>
        <w:rPr>
          <w:b/>
          <w:u w:val="single"/>
        </w:rPr>
      </w:pPr>
    </w:p>
    <w:p w14:paraId="1BA5751B" w14:textId="77777777" w:rsidR="00994584" w:rsidRPr="00C34D11" w:rsidRDefault="00994584" w:rsidP="00AC4D57">
      <w:pPr>
        <w:rPr>
          <w:b/>
          <w:u w:val="single"/>
        </w:rPr>
      </w:pPr>
    </w:p>
    <w:p w14:paraId="358A5BB6" w14:textId="77777777" w:rsidR="00994584" w:rsidRPr="00C34D11" w:rsidRDefault="00994584" w:rsidP="00AC4D57">
      <w:pPr>
        <w:rPr>
          <w:b/>
          <w:u w:val="single"/>
        </w:rPr>
      </w:pPr>
    </w:p>
    <w:p w14:paraId="17ED12DC" w14:textId="77777777" w:rsidR="00C34D11" w:rsidRDefault="00C34D11" w:rsidP="00556360">
      <w:pPr>
        <w:rPr>
          <w:b/>
          <w:u w:val="single"/>
        </w:rPr>
      </w:pPr>
    </w:p>
    <w:p w14:paraId="7CF94F2B" w14:textId="77777777" w:rsidR="00C34D11" w:rsidRDefault="00C34D11" w:rsidP="00556360">
      <w:pPr>
        <w:rPr>
          <w:b/>
          <w:u w:val="single"/>
        </w:rPr>
      </w:pPr>
    </w:p>
    <w:p w14:paraId="035F2F3E" w14:textId="77777777" w:rsidR="0032519E" w:rsidRDefault="00AC4D57" w:rsidP="00556360">
      <w:r w:rsidRPr="00C34D11">
        <w:t xml:space="preserve">  </w:t>
      </w:r>
    </w:p>
    <w:p w14:paraId="75A4127F" w14:textId="77777777" w:rsidR="0032519E" w:rsidRDefault="0032519E" w:rsidP="00556360"/>
    <w:p w14:paraId="32667C16" w14:textId="77777777" w:rsidR="0032519E" w:rsidRDefault="0032519E" w:rsidP="00556360"/>
    <w:p w14:paraId="20B32BD7" w14:textId="77777777" w:rsidR="0032519E" w:rsidRDefault="0032519E" w:rsidP="00556360"/>
    <w:p w14:paraId="14A59466" w14:textId="77777777" w:rsidR="0032519E" w:rsidRDefault="0032519E" w:rsidP="00556360"/>
    <w:p w14:paraId="2F3AD6DC" w14:textId="77777777" w:rsidR="00556360" w:rsidRPr="00C34D11" w:rsidRDefault="00556360" w:rsidP="00556360">
      <w:pPr>
        <w:rPr>
          <w:b/>
          <w:u w:val="single"/>
        </w:rPr>
      </w:pPr>
      <w:r w:rsidRPr="00C34D11">
        <w:rPr>
          <w:b/>
          <w:u w:val="single"/>
        </w:rPr>
        <w:lastRenderedPageBreak/>
        <w:t>DATA DICTIONARY</w:t>
      </w:r>
    </w:p>
    <w:p w14:paraId="7F518C89" w14:textId="77777777" w:rsidR="00556360" w:rsidRPr="00C34D11" w:rsidRDefault="00556360" w:rsidP="00556360"/>
    <w:tbl>
      <w:tblPr>
        <w:tblStyle w:val="TableGrid"/>
        <w:tblW w:w="11482" w:type="dxa"/>
        <w:tblInd w:w="-1281" w:type="dxa"/>
        <w:tblLook w:val="04A0" w:firstRow="1" w:lastRow="0" w:firstColumn="1" w:lastColumn="0" w:noHBand="0" w:noVBand="1"/>
      </w:tblPr>
      <w:tblGrid>
        <w:gridCol w:w="1368"/>
        <w:gridCol w:w="1880"/>
        <w:gridCol w:w="1569"/>
        <w:gridCol w:w="1382"/>
        <w:gridCol w:w="1764"/>
        <w:gridCol w:w="1029"/>
        <w:gridCol w:w="745"/>
        <w:gridCol w:w="1745"/>
      </w:tblGrid>
      <w:tr w:rsidR="00556360" w:rsidRPr="00C34D11" w14:paraId="71276386" w14:textId="77777777" w:rsidTr="00837242">
        <w:tc>
          <w:tcPr>
            <w:tcW w:w="1368" w:type="dxa"/>
          </w:tcPr>
          <w:p w14:paraId="76896312" w14:textId="77777777" w:rsidR="00556360" w:rsidRPr="00C34D11" w:rsidRDefault="00556360" w:rsidP="005A5F1A">
            <w:r w:rsidRPr="00C34D11">
              <w:t>Table Name</w:t>
            </w:r>
          </w:p>
        </w:tc>
        <w:tc>
          <w:tcPr>
            <w:tcW w:w="1880" w:type="dxa"/>
          </w:tcPr>
          <w:p w14:paraId="0FAA9AC2" w14:textId="77777777" w:rsidR="00556360" w:rsidRPr="00C34D11" w:rsidRDefault="00556360" w:rsidP="005A5F1A">
            <w:r w:rsidRPr="00C34D11">
              <w:t>Attribute name</w:t>
            </w:r>
          </w:p>
        </w:tc>
        <w:tc>
          <w:tcPr>
            <w:tcW w:w="1569" w:type="dxa"/>
          </w:tcPr>
          <w:p w14:paraId="1EFFC9A3" w14:textId="77777777" w:rsidR="00556360" w:rsidRPr="00C34D11" w:rsidRDefault="00556360" w:rsidP="005A5F1A">
            <w:r w:rsidRPr="00C34D11">
              <w:t>Contents</w:t>
            </w:r>
          </w:p>
        </w:tc>
        <w:tc>
          <w:tcPr>
            <w:tcW w:w="1382" w:type="dxa"/>
          </w:tcPr>
          <w:p w14:paraId="55E73ECA" w14:textId="77777777" w:rsidR="00556360" w:rsidRPr="00C34D11" w:rsidRDefault="00556360" w:rsidP="005A5F1A">
            <w:r w:rsidRPr="00C34D11">
              <w:t>Type</w:t>
            </w:r>
          </w:p>
        </w:tc>
        <w:tc>
          <w:tcPr>
            <w:tcW w:w="1764" w:type="dxa"/>
          </w:tcPr>
          <w:p w14:paraId="2360BDA7" w14:textId="77777777" w:rsidR="00556360" w:rsidRPr="00C34D11" w:rsidRDefault="00556360" w:rsidP="005A5F1A">
            <w:r w:rsidRPr="00C34D11">
              <w:t>Format</w:t>
            </w:r>
          </w:p>
        </w:tc>
        <w:tc>
          <w:tcPr>
            <w:tcW w:w="1029" w:type="dxa"/>
          </w:tcPr>
          <w:p w14:paraId="51586338" w14:textId="77777777" w:rsidR="00556360" w:rsidRPr="00C34D11" w:rsidRDefault="00556360" w:rsidP="005A5F1A">
            <w:r w:rsidRPr="00C34D11">
              <w:t>Required</w:t>
            </w:r>
          </w:p>
        </w:tc>
        <w:tc>
          <w:tcPr>
            <w:tcW w:w="745" w:type="dxa"/>
          </w:tcPr>
          <w:p w14:paraId="46E333FC" w14:textId="77777777" w:rsidR="00556360" w:rsidRPr="00C34D11" w:rsidRDefault="00556360" w:rsidP="005A5F1A">
            <w:r w:rsidRPr="00C34D11">
              <w:t>PK OR FK</w:t>
            </w:r>
          </w:p>
        </w:tc>
        <w:tc>
          <w:tcPr>
            <w:tcW w:w="1745" w:type="dxa"/>
          </w:tcPr>
          <w:p w14:paraId="154E1FD1" w14:textId="77777777" w:rsidR="00556360" w:rsidRPr="00C34D11" w:rsidRDefault="00556360" w:rsidP="005A5F1A">
            <w:r w:rsidRPr="00C34D11">
              <w:t>FK referenced table</w:t>
            </w:r>
          </w:p>
        </w:tc>
      </w:tr>
      <w:tr w:rsidR="00556360" w:rsidRPr="00C34D11" w14:paraId="4EC5FB11" w14:textId="77777777" w:rsidTr="00837242">
        <w:tc>
          <w:tcPr>
            <w:tcW w:w="1368" w:type="dxa"/>
          </w:tcPr>
          <w:p w14:paraId="0F21FA47" w14:textId="77777777" w:rsidR="00556360" w:rsidRPr="00C34D11" w:rsidRDefault="00556360" w:rsidP="005A5F1A">
            <w:r w:rsidRPr="00C34D11">
              <w:t>Super admin</w:t>
            </w:r>
          </w:p>
        </w:tc>
        <w:tc>
          <w:tcPr>
            <w:tcW w:w="1880" w:type="dxa"/>
          </w:tcPr>
          <w:p w14:paraId="258B2D2B" w14:textId="77777777" w:rsidR="00556360" w:rsidRPr="00C34D11" w:rsidRDefault="00556360" w:rsidP="005A5F1A">
            <w:proofErr w:type="spellStart"/>
            <w:r w:rsidRPr="00C34D11">
              <w:t>SAdmin_id</w:t>
            </w:r>
            <w:proofErr w:type="spellEnd"/>
          </w:p>
        </w:tc>
        <w:tc>
          <w:tcPr>
            <w:tcW w:w="1569" w:type="dxa"/>
          </w:tcPr>
          <w:p w14:paraId="67508703" w14:textId="77777777" w:rsidR="00556360" w:rsidRPr="00C34D11" w:rsidRDefault="00556360" w:rsidP="005A5F1A">
            <w:r w:rsidRPr="00C34D11">
              <w:t>Super admin id</w:t>
            </w:r>
          </w:p>
        </w:tc>
        <w:tc>
          <w:tcPr>
            <w:tcW w:w="1382" w:type="dxa"/>
          </w:tcPr>
          <w:p w14:paraId="1758675E" w14:textId="77777777" w:rsidR="00556360" w:rsidRPr="00C34D11" w:rsidRDefault="00556360" w:rsidP="005A5F1A">
            <w:r w:rsidRPr="00C34D11">
              <w:t>Number(13)</w:t>
            </w:r>
          </w:p>
        </w:tc>
        <w:tc>
          <w:tcPr>
            <w:tcW w:w="1764" w:type="dxa"/>
          </w:tcPr>
          <w:p w14:paraId="35823C7E" w14:textId="77777777" w:rsidR="00556360" w:rsidRPr="00C34D11" w:rsidRDefault="00556360" w:rsidP="005A5F1A">
            <w:r w:rsidRPr="00C34D11">
              <w:t>9999999999999</w:t>
            </w:r>
          </w:p>
        </w:tc>
        <w:tc>
          <w:tcPr>
            <w:tcW w:w="1029" w:type="dxa"/>
          </w:tcPr>
          <w:p w14:paraId="60578237" w14:textId="77777777" w:rsidR="00556360" w:rsidRPr="00C34D11" w:rsidRDefault="00556360" w:rsidP="005A5F1A">
            <w:r w:rsidRPr="00C34D11">
              <w:t>Y</w:t>
            </w:r>
          </w:p>
        </w:tc>
        <w:tc>
          <w:tcPr>
            <w:tcW w:w="745" w:type="dxa"/>
          </w:tcPr>
          <w:p w14:paraId="182B6D05" w14:textId="77777777" w:rsidR="00556360" w:rsidRPr="00C34D11" w:rsidRDefault="00556360" w:rsidP="005A5F1A">
            <w:r w:rsidRPr="00C34D11">
              <w:t>PK</w:t>
            </w:r>
          </w:p>
        </w:tc>
        <w:tc>
          <w:tcPr>
            <w:tcW w:w="1745" w:type="dxa"/>
          </w:tcPr>
          <w:p w14:paraId="55022804" w14:textId="77777777" w:rsidR="00556360" w:rsidRPr="00C34D11" w:rsidRDefault="00556360" w:rsidP="005A5F1A"/>
        </w:tc>
      </w:tr>
      <w:tr w:rsidR="00556360" w:rsidRPr="00C34D11" w14:paraId="30C6713B" w14:textId="77777777" w:rsidTr="00837242">
        <w:tc>
          <w:tcPr>
            <w:tcW w:w="1368" w:type="dxa"/>
          </w:tcPr>
          <w:p w14:paraId="1C3D9E4F" w14:textId="77777777" w:rsidR="00556360" w:rsidRPr="00C34D11" w:rsidRDefault="00556360" w:rsidP="005A5F1A"/>
        </w:tc>
        <w:tc>
          <w:tcPr>
            <w:tcW w:w="1880" w:type="dxa"/>
          </w:tcPr>
          <w:p w14:paraId="02EEFC18" w14:textId="77777777" w:rsidR="00556360" w:rsidRPr="00C34D11" w:rsidRDefault="00556360" w:rsidP="005A5F1A">
            <w:r w:rsidRPr="00C34D11">
              <w:t xml:space="preserve">FName                                                                                                                                                                                                                                                                                                                                 </w:t>
            </w:r>
          </w:p>
        </w:tc>
        <w:tc>
          <w:tcPr>
            <w:tcW w:w="1569" w:type="dxa"/>
          </w:tcPr>
          <w:p w14:paraId="2549CB75" w14:textId="77777777" w:rsidR="00556360" w:rsidRPr="00C34D11" w:rsidRDefault="00556360" w:rsidP="005A5F1A">
            <w:r w:rsidRPr="00C34D11">
              <w:t xml:space="preserve">  First Name                                                                                                                                                                                                        </w:t>
            </w:r>
          </w:p>
        </w:tc>
        <w:tc>
          <w:tcPr>
            <w:tcW w:w="1382" w:type="dxa"/>
          </w:tcPr>
          <w:p w14:paraId="1B0F1DD4" w14:textId="77777777" w:rsidR="00556360" w:rsidRPr="00C34D11" w:rsidRDefault="00556360" w:rsidP="005A5F1A">
            <w:r w:rsidRPr="00C34D11">
              <w:t>Varchar2(22)</w:t>
            </w:r>
          </w:p>
        </w:tc>
        <w:tc>
          <w:tcPr>
            <w:tcW w:w="1764" w:type="dxa"/>
          </w:tcPr>
          <w:p w14:paraId="2DF7FBB9" w14:textId="77777777" w:rsidR="00556360" w:rsidRPr="00C34D11" w:rsidRDefault="00556360" w:rsidP="005A5F1A">
            <w:proofErr w:type="spellStart"/>
            <w:r w:rsidRPr="00C34D11">
              <w:t>Xxxxxxxxxxxxx</w:t>
            </w:r>
            <w:proofErr w:type="spellEnd"/>
          </w:p>
        </w:tc>
        <w:tc>
          <w:tcPr>
            <w:tcW w:w="1029" w:type="dxa"/>
          </w:tcPr>
          <w:p w14:paraId="1D80BA68" w14:textId="77777777" w:rsidR="00556360" w:rsidRPr="00C34D11" w:rsidRDefault="00556360" w:rsidP="005A5F1A">
            <w:r w:rsidRPr="00C34D11">
              <w:t>Y</w:t>
            </w:r>
          </w:p>
        </w:tc>
        <w:tc>
          <w:tcPr>
            <w:tcW w:w="745" w:type="dxa"/>
          </w:tcPr>
          <w:p w14:paraId="6E7BE538" w14:textId="77777777" w:rsidR="00556360" w:rsidRPr="00C34D11" w:rsidRDefault="00556360" w:rsidP="005A5F1A"/>
        </w:tc>
        <w:tc>
          <w:tcPr>
            <w:tcW w:w="1745" w:type="dxa"/>
          </w:tcPr>
          <w:p w14:paraId="22159373" w14:textId="77777777" w:rsidR="00556360" w:rsidRPr="00C34D11" w:rsidRDefault="00556360" w:rsidP="005A5F1A"/>
        </w:tc>
      </w:tr>
      <w:tr w:rsidR="00556360" w:rsidRPr="00C34D11" w14:paraId="0DCF9591" w14:textId="77777777" w:rsidTr="00837242">
        <w:tc>
          <w:tcPr>
            <w:tcW w:w="1368" w:type="dxa"/>
          </w:tcPr>
          <w:p w14:paraId="47F29EBA" w14:textId="77777777" w:rsidR="00556360" w:rsidRPr="00C34D11" w:rsidRDefault="00556360" w:rsidP="005A5F1A"/>
        </w:tc>
        <w:tc>
          <w:tcPr>
            <w:tcW w:w="1880" w:type="dxa"/>
          </w:tcPr>
          <w:p w14:paraId="41C02B8C" w14:textId="77777777" w:rsidR="00556360" w:rsidRPr="00C34D11" w:rsidRDefault="00556360" w:rsidP="005A5F1A">
            <w:proofErr w:type="spellStart"/>
            <w:r w:rsidRPr="00C34D11">
              <w:t>LName</w:t>
            </w:r>
            <w:proofErr w:type="spellEnd"/>
          </w:p>
        </w:tc>
        <w:tc>
          <w:tcPr>
            <w:tcW w:w="1569" w:type="dxa"/>
          </w:tcPr>
          <w:p w14:paraId="04537BDF" w14:textId="77777777" w:rsidR="00556360" w:rsidRPr="00C34D11" w:rsidRDefault="00556360" w:rsidP="005A5F1A">
            <w:r w:rsidRPr="00C34D11">
              <w:t>Last name</w:t>
            </w:r>
          </w:p>
        </w:tc>
        <w:tc>
          <w:tcPr>
            <w:tcW w:w="1382" w:type="dxa"/>
          </w:tcPr>
          <w:p w14:paraId="11C3BD9B" w14:textId="77777777" w:rsidR="00556360" w:rsidRPr="00C34D11" w:rsidRDefault="00556360" w:rsidP="005A5F1A">
            <w:r w:rsidRPr="00C34D11">
              <w:t>Varchar2(22)</w:t>
            </w:r>
          </w:p>
        </w:tc>
        <w:tc>
          <w:tcPr>
            <w:tcW w:w="1764" w:type="dxa"/>
          </w:tcPr>
          <w:p w14:paraId="1D4DA180" w14:textId="77777777" w:rsidR="00556360" w:rsidRPr="00C34D11" w:rsidRDefault="00556360" w:rsidP="005A5F1A">
            <w:proofErr w:type="spellStart"/>
            <w:r w:rsidRPr="00C34D11">
              <w:t>Xxxxxxxxxxxxx</w:t>
            </w:r>
            <w:proofErr w:type="spellEnd"/>
          </w:p>
        </w:tc>
        <w:tc>
          <w:tcPr>
            <w:tcW w:w="1029" w:type="dxa"/>
          </w:tcPr>
          <w:p w14:paraId="46397C33" w14:textId="77777777" w:rsidR="00556360" w:rsidRPr="00C34D11" w:rsidRDefault="00556360" w:rsidP="005A5F1A"/>
        </w:tc>
        <w:tc>
          <w:tcPr>
            <w:tcW w:w="745" w:type="dxa"/>
          </w:tcPr>
          <w:p w14:paraId="265E7C0F" w14:textId="77777777" w:rsidR="00556360" w:rsidRPr="00C34D11" w:rsidRDefault="00556360" w:rsidP="005A5F1A"/>
        </w:tc>
        <w:tc>
          <w:tcPr>
            <w:tcW w:w="1745" w:type="dxa"/>
          </w:tcPr>
          <w:p w14:paraId="11CA0286" w14:textId="77777777" w:rsidR="00556360" w:rsidRPr="00C34D11" w:rsidRDefault="00556360" w:rsidP="005A5F1A"/>
        </w:tc>
      </w:tr>
      <w:tr w:rsidR="00556360" w:rsidRPr="00C34D11" w14:paraId="06D0817E" w14:textId="77777777" w:rsidTr="00837242">
        <w:tc>
          <w:tcPr>
            <w:tcW w:w="1368" w:type="dxa"/>
          </w:tcPr>
          <w:p w14:paraId="6FA988B5" w14:textId="77777777" w:rsidR="00556360" w:rsidRPr="00C34D11" w:rsidRDefault="00556360" w:rsidP="005A5F1A"/>
        </w:tc>
        <w:tc>
          <w:tcPr>
            <w:tcW w:w="1880" w:type="dxa"/>
          </w:tcPr>
          <w:p w14:paraId="55EE67F6" w14:textId="77777777" w:rsidR="00556360" w:rsidRPr="00C34D11" w:rsidRDefault="00556360" w:rsidP="005A5F1A">
            <w:proofErr w:type="spellStart"/>
            <w:r w:rsidRPr="00C34D11">
              <w:t>Contact_num</w:t>
            </w:r>
            <w:proofErr w:type="spellEnd"/>
          </w:p>
        </w:tc>
        <w:tc>
          <w:tcPr>
            <w:tcW w:w="1569" w:type="dxa"/>
          </w:tcPr>
          <w:p w14:paraId="36172AE6" w14:textId="77777777" w:rsidR="00556360" w:rsidRPr="00C34D11" w:rsidRDefault="00556360" w:rsidP="005A5F1A">
            <w:r w:rsidRPr="00C34D11">
              <w:t>Phone number</w:t>
            </w:r>
          </w:p>
        </w:tc>
        <w:tc>
          <w:tcPr>
            <w:tcW w:w="1382" w:type="dxa"/>
          </w:tcPr>
          <w:p w14:paraId="31D58DED" w14:textId="77777777" w:rsidR="00556360" w:rsidRPr="00C34D11" w:rsidRDefault="00556360" w:rsidP="005A5F1A">
            <w:r w:rsidRPr="00C34D11">
              <w:t>Number(10)</w:t>
            </w:r>
          </w:p>
        </w:tc>
        <w:tc>
          <w:tcPr>
            <w:tcW w:w="1764" w:type="dxa"/>
          </w:tcPr>
          <w:p w14:paraId="68B284CD" w14:textId="77777777" w:rsidR="00556360" w:rsidRPr="00C34D11" w:rsidRDefault="00556360" w:rsidP="005A5F1A">
            <w:r w:rsidRPr="00C34D11">
              <w:t>9999999999</w:t>
            </w:r>
          </w:p>
        </w:tc>
        <w:tc>
          <w:tcPr>
            <w:tcW w:w="1029" w:type="dxa"/>
          </w:tcPr>
          <w:p w14:paraId="239DA629" w14:textId="77777777" w:rsidR="00556360" w:rsidRPr="00C34D11" w:rsidRDefault="00556360" w:rsidP="005A5F1A">
            <w:r w:rsidRPr="00C34D11">
              <w:t>Y</w:t>
            </w:r>
          </w:p>
        </w:tc>
        <w:tc>
          <w:tcPr>
            <w:tcW w:w="745" w:type="dxa"/>
          </w:tcPr>
          <w:p w14:paraId="71FC25C5" w14:textId="77777777" w:rsidR="00556360" w:rsidRPr="00C34D11" w:rsidRDefault="00556360" w:rsidP="005A5F1A"/>
        </w:tc>
        <w:tc>
          <w:tcPr>
            <w:tcW w:w="1745" w:type="dxa"/>
          </w:tcPr>
          <w:p w14:paraId="7141DD37" w14:textId="77777777" w:rsidR="00556360" w:rsidRPr="00C34D11" w:rsidRDefault="00556360" w:rsidP="005A5F1A"/>
        </w:tc>
      </w:tr>
      <w:tr w:rsidR="00556360" w:rsidRPr="00C34D11" w14:paraId="6E95704A" w14:textId="77777777" w:rsidTr="00837242">
        <w:tc>
          <w:tcPr>
            <w:tcW w:w="1368" w:type="dxa"/>
          </w:tcPr>
          <w:p w14:paraId="080471A7" w14:textId="77777777" w:rsidR="00556360" w:rsidRPr="00C34D11" w:rsidRDefault="00556360" w:rsidP="005A5F1A"/>
        </w:tc>
        <w:tc>
          <w:tcPr>
            <w:tcW w:w="1880" w:type="dxa"/>
          </w:tcPr>
          <w:p w14:paraId="2D88D3F5" w14:textId="77777777" w:rsidR="00556360" w:rsidRPr="00C34D11" w:rsidRDefault="00556360" w:rsidP="005A5F1A">
            <w:r w:rsidRPr="00C34D11">
              <w:t>Email</w:t>
            </w:r>
          </w:p>
        </w:tc>
        <w:tc>
          <w:tcPr>
            <w:tcW w:w="1569" w:type="dxa"/>
          </w:tcPr>
          <w:p w14:paraId="753831FF" w14:textId="77777777" w:rsidR="00556360" w:rsidRPr="00C34D11" w:rsidRDefault="00556360" w:rsidP="005A5F1A">
            <w:r w:rsidRPr="00C34D11">
              <w:t>Email address</w:t>
            </w:r>
          </w:p>
        </w:tc>
        <w:tc>
          <w:tcPr>
            <w:tcW w:w="1382" w:type="dxa"/>
          </w:tcPr>
          <w:p w14:paraId="07E2F53B" w14:textId="77777777" w:rsidR="00556360" w:rsidRPr="00C34D11" w:rsidRDefault="00556360" w:rsidP="005A5F1A">
            <w:r w:rsidRPr="00C34D11">
              <w:t>Varchar2(12)</w:t>
            </w:r>
          </w:p>
        </w:tc>
        <w:tc>
          <w:tcPr>
            <w:tcW w:w="1764" w:type="dxa"/>
          </w:tcPr>
          <w:p w14:paraId="28E699FF" w14:textId="77777777" w:rsidR="00556360" w:rsidRPr="00C34D11" w:rsidRDefault="00556360" w:rsidP="005A5F1A">
            <w:proofErr w:type="spellStart"/>
            <w:r w:rsidRPr="00C34D11">
              <w:t>Xxxxxxxxxxx</w:t>
            </w:r>
            <w:proofErr w:type="spellEnd"/>
          </w:p>
        </w:tc>
        <w:tc>
          <w:tcPr>
            <w:tcW w:w="1029" w:type="dxa"/>
          </w:tcPr>
          <w:p w14:paraId="31AEA301" w14:textId="77777777" w:rsidR="00556360" w:rsidRPr="00C34D11" w:rsidRDefault="00556360" w:rsidP="005A5F1A">
            <w:r w:rsidRPr="00C34D11">
              <w:t>Y</w:t>
            </w:r>
          </w:p>
        </w:tc>
        <w:tc>
          <w:tcPr>
            <w:tcW w:w="745" w:type="dxa"/>
          </w:tcPr>
          <w:p w14:paraId="13B02F43" w14:textId="77777777" w:rsidR="00556360" w:rsidRPr="00C34D11" w:rsidRDefault="00556360" w:rsidP="005A5F1A"/>
        </w:tc>
        <w:tc>
          <w:tcPr>
            <w:tcW w:w="1745" w:type="dxa"/>
          </w:tcPr>
          <w:p w14:paraId="6911E545" w14:textId="77777777" w:rsidR="00556360" w:rsidRPr="00C34D11" w:rsidRDefault="00556360" w:rsidP="005A5F1A"/>
        </w:tc>
      </w:tr>
      <w:tr w:rsidR="00556360" w:rsidRPr="00C34D11" w14:paraId="2039381C" w14:textId="77777777" w:rsidTr="00837242">
        <w:tc>
          <w:tcPr>
            <w:tcW w:w="1368" w:type="dxa"/>
          </w:tcPr>
          <w:p w14:paraId="7601BA1F" w14:textId="77777777" w:rsidR="00556360" w:rsidRPr="00C34D11" w:rsidRDefault="00556360" w:rsidP="005A5F1A">
            <w:proofErr w:type="spellStart"/>
            <w:r w:rsidRPr="00C34D11">
              <w:t>Res_admin</w:t>
            </w:r>
            <w:proofErr w:type="spellEnd"/>
          </w:p>
        </w:tc>
        <w:tc>
          <w:tcPr>
            <w:tcW w:w="1880" w:type="dxa"/>
          </w:tcPr>
          <w:p w14:paraId="3B4E1F30" w14:textId="77777777" w:rsidR="00556360" w:rsidRPr="00C34D11" w:rsidRDefault="00556360" w:rsidP="005A5F1A">
            <w:proofErr w:type="spellStart"/>
            <w:r w:rsidRPr="00C34D11">
              <w:t>RAdmin</w:t>
            </w:r>
            <w:proofErr w:type="spellEnd"/>
            <w:r w:rsidRPr="00C34D11">
              <w:t xml:space="preserve"> id</w:t>
            </w:r>
          </w:p>
        </w:tc>
        <w:tc>
          <w:tcPr>
            <w:tcW w:w="1569" w:type="dxa"/>
          </w:tcPr>
          <w:p w14:paraId="3F0F4BE1" w14:textId="77777777" w:rsidR="00556360" w:rsidRPr="00C34D11" w:rsidRDefault="00556360" w:rsidP="005A5F1A">
            <w:r w:rsidRPr="00C34D11">
              <w:t>Res admin id</w:t>
            </w:r>
          </w:p>
        </w:tc>
        <w:tc>
          <w:tcPr>
            <w:tcW w:w="1382" w:type="dxa"/>
          </w:tcPr>
          <w:p w14:paraId="48DECF9A" w14:textId="77777777" w:rsidR="00556360" w:rsidRPr="00C34D11" w:rsidRDefault="00556360" w:rsidP="005A5F1A">
            <w:r w:rsidRPr="00C34D11">
              <w:t>Number(13)</w:t>
            </w:r>
          </w:p>
        </w:tc>
        <w:tc>
          <w:tcPr>
            <w:tcW w:w="1764" w:type="dxa"/>
          </w:tcPr>
          <w:p w14:paraId="26CF311F" w14:textId="77777777" w:rsidR="00556360" w:rsidRPr="00C34D11" w:rsidRDefault="00556360" w:rsidP="005A5F1A">
            <w:r w:rsidRPr="00C34D11">
              <w:t>9999999999999</w:t>
            </w:r>
          </w:p>
        </w:tc>
        <w:tc>
          <w:tcPr>
            <w:tcW w:w="1029" w:type="dxa"/>
          </w:tcPr>
          <w:p w14:paraId="759C347F" w14:textId="77777777" w:rsidR="00556360" w:rsidRPr="00C34D11" w:rsidRDefault="00556360" w:rsidP="005A5F1A">
            <w:r w:rsidRPr="00C34D11">
              <w:t>Y</w:t>
            </w:r>
          </w:p>
        </w:tc>
        <w:tc>
          <w:tcPr>
            <w:tcW w:w="745" w:type="dxa"/>
          </w:tcPr>
          <w:p w14:paraId="0496DBDC" w14:textId="77777777" w:rsidR="00556360" w:rsidRPr="00C34D11" w:rsidRDefault="00556360" w:rsidP="005A5F1A">
            <w:r w:rsidRPr="00C34D11">
              <w:t>PK</w:t>
            </w:r>
          </w:p>
        </w:tc>
        <w:tc>
          <w:tcPr>
            <w:tcW w:w="1745" w:type="dxa"/>
          </w:tcPr>
          <w:p w14:paraId="2A7D33CE" w14:textId="77777777" w:rsidR="00556360" w:rsidRPr="00C34D11" w:rsidRDefault="00556360" w:rsidP="005A5F1A"/>
        </w:tc>
      </w:tr>
      <w:tr w:rsidR="00556360" w:rsidRPr="00C34D11" w14:paraId="529A26DF" w14:textId="77777777" w:rsidTr="00837242">
        <w:tc>
          <w:tcPr>
            <w:tcW w:w="1368" w:type="dxa"/>
          </w:tcPr>
          <w:p w14:paraId="4E2A4E95" w14:textId="77777777" w:rsidR="00556360" w:rsidRPr="00C34D11" w:rsidRDefault="00556360" w:rsidP="005A5F1A"/>
        </w:tc>
        <w:tc>
          <w:tcPr>
            <w:tcW w:w="1880" w:type="dxa"/>
          </w:tcPr>
          <w:p w14:paraId="48157DC0" w14:textId="77777777" w:rsidR="00556360" w:rsidRPr="00C34D11" w:rsidRDefault="00556360" w:rsidP="005A5F1A">
            <w:r w:rsidRPr="00C34D11">
              <w:t>Name</w:t>
            </w:r>
          </w:p>
        </w:tc>
        <w:tc>
          <w:tcPr>
            <w:tcW w:w="1569" w:type="dxa"/>
          </w:tcPr>
          <w:p w14:paraId="7B85FD7F" w14:textId="77777777" w:rsidR="00556360" w:rsidRPr="00C34D11" w:rsidRDefault="00556360" w:rsidP="005A5F1A">
            <w:r w:rsidRPr="00C34D11">
              <w:t xml:space="preserve"> Name</w:t>
            </w:r>
          </w:p>
        </w:tc>
        <w:tc>
          <w:tcPr>
            <w:tcW w:w="1382" w:type="dxa"/>
          </w:tcPr>
          <w:p w14:paraId="5E5AEDAB" w14:textId="77777777" w:rsidR="00556360" w:rsidRPr="00C34D11" w:rsidRDefault="00556360" w:rsidP="005A5F1A">
            <w:r w:rsidRPr="00C34D11">
              <w:t>Varchar2(22)</w:t>
            </w:r>
          </w:p>
        </w:tc>
        <w:tc>
          <w:tcPr>
            <w:tcW w:w="1764" w:type="dxa"/>
          </w:tcPr>
          <w:p w14:paraId="615C8EC3" w14:textId="77777777" w:rsidR="00556360" w:rsidRPr="00C34D11" w:rsidRDefault="00556360" w:rsidP="005A5F1A">
            <w:proofErr w:type="spellStart"/>
            <w:r w:rsidRPr="00C34D11">
              <w:t>Xxxxxxxxxxxxx</w:t>
            </w:r>
            <w:proofErr w:type="spellEnd"/>
          </w:p>
        </w:tc>
        <w:tc>
          <w:tcPr>
            <w:tcW w:w="1029" w:type="dxa"/>
          </w:tcPr>
          <w:p w14:paraId="36DDC048" w14:textId="77777777" w:rsidR="00556360" w:rsidRPr="00C34D11" w:rsidRDefault="00556360" w:rsidP="005A5F1A">
            <w:r w:rsidRPr="00C34D11">
              <w:t>Y</w:t>
            </w:r>
          </w:p>
        </w:tc>
        <w:tc>
          <w:tcPr>
            <w:tcW w:w="745" w:type="dxa"/>
          </w:tcPr>
          <w:p w14:paraId="74266424" w14:textId="77777777" w:rsidR="00556360" w:rsidRPr="00C34D11" w:rsidRDefault="00556360" w:rsidP="005A5F1A"/>
        </w:tc>
        <w:tc>
          <w:tcPr>
            <w:tcW w:w="1745" w:type="dxa"/>
          </w:tcPr>
          <w:p w14:paraId="7FDCBF0C" w14:textId="77777777" w:rsidR="00556360" w:rsidRPr="00C34D11" w:rsidRDefault="00556360" w:rsidP="005A5F1A"/>
        </w:tc>
      </w:tr>
      <w:tr w:rsidR="00556360" w:rsidRPr="00C34D11" w14:paraId="25C2E3F4" w14:textId="77777777" w:rsidTr="00837242">
        <w:tc>
          <w:tcPr>
            <w:tcW w:w="1368" w:type="dxa"/>
          </w:tcPr>
          <w:p w14:paraId="7ED2080F" w14:textId="77777777" w:rsidR="00556360" w:rsidRPr="00C34D11" w:rsidRDefault="00556360" w:rsidP="005A5F1A"/>
        </w:tc>
        <w:tc>
          <w:tcPr>
            <w:tcW w:w="1880" w:type="dxa"/>
          </w:tcPr>
          <w:p w14:paraId="5A8C197D" w14:textId="77777777" w:rsidR="00556360" w:rsidRPr="00C34D11" w:rsidRDefault="00556360" w:rsidP="005A5F1A">
            <w:r w:rsidRPr="00C34D11">
              <w:t>Surname</w:t>
            </w:r>
          </w:p>
        </w:tc>
        <w:tc>
          <w:tcPr>
            <w:tcW w:w="1569" w:type="dxa"/>
          </w:tcPr>
          <w:p w14:paraId="4BBABBEF" w14:textId="77777777" w:rsidR="00556360" w:rsidRPr="00C34D11" w:rsidRDefault="00556360" w:rsidP="005A5F1A">
            <w:r w:rsidRPr="00C34D11">
              <w:t>Surname</w:t>
            </w:r>
          </w:p>
        </w:tc>
        <w:tc>
          <w:tcPr>
            <w:tcW w:w="1382" w:type="dxa"/>
          </w:tcPr>
          <w:p w14:paraId="55C88C66" w14:textId="77777777" w:rsidR="00556360" w:rsidRPr="00C34D11" w:rsidRDefault="00556360" w:rsidP="005A5F1A">
            <w:r w:rsidRPr="00C34D11">
              <w:t>Varchar2(22)</w:t>
            </w:r>
          </w:p>
        </w:tc>
        <w:tc>
          <w:tcPr>
            <w:tcW w:w="1764" w:type="dxa"/>
          </w:tcPr>
          <w:p w14:paraId="09BF1753" w14:textId="77777777" w:rsidR="00556360" w:rsidRPr="00C34D11" w:rsidRDefault="00556360" w:rsidP="005A5F1A">
            <w:proofErr w:type="spellStart"/>
            <w:r w:rsidRPr="00C34D11">
              <w:t>Xxxxxxxxxxxxx</w:t>
            </w:r>
            <w:proofErr w:type="spellEnd"/>
          </w:p>
        </w:tc>
        <w:tc>
          <w:tcPr>
            <w:tcW w:w="1029" w:type="dxa"/>
          </w:tcPr>
          <w:p w14:paraId="02EE7EB5" w14:textId="77777777" w:rsidR="00556360" w:rsidRPr="00C34D11" w:rsidRDefault="00556360" w:rsidP="005A5F1A">
            <w:r w:rsidRPr="00C34D11">
              <w:t>Y</w:t>
            </w:r>
          </w:p>
        </w:tc>
        <w:tc>
          <w:tcPr>
            <w:tcW w:w="745" w:type="dxa"/>
          </w:tcPr>
          <w:p w14:paraId="127F9809" w14:textId="77777777" w:rsidR="00556360" w:rsidRPr="00C34D11" w:rsidRDefault="00556360" w:rsidP="005A5F1A"/>
        </w:tc>
        <w:tc>
          <w:tcPr>
            <w:tcW w:w="1745" w:type="dxa"/>
          </w:tcPr>
          <w:p w14:paraId="43F8402D" w14:textId="77777777" w:rsidR="00556360" w:rsidRPr="00C34D11" w:rsidRDefault="00556360" w:rsidP="005A5F1A"/>
        </w:tc>
      </w:tr>
      <w:tr w:rsidR="00556360" w:rsidRPr="00C34D11" w14:paraId="47079E89" w14:textId="77777777" w:rsidTr="00837242">
        <w:tc>
          <w:tcPr>
            <w:tcW w:w="1368" w:type="dxa"/>
          </w:tcPr>
          <w:p w14:paraId="40AFC6CE" w14:textId="77777777" w:rsidR="00556360" w:rsidRPr="00C34D11" w:rsidRDefault="00556360" w:rsidP="005A5F1A">
            <w:r w:rsidRPr="00C34D11">
              <w:t>Landlord</w:t>
            </w:r>
          </w:p>
        </w:tc>
        <w:tc>
          <w:tcPr>
            <w:tcW w:w="1880" w:type="dxa"/>
          </w:tcPr>
          <w:p w14:paraId="326AAB66" w14:textId="77777777" w:rsidR="00556360" w:rsidRPr="00C34D11" w:rsidRDefault="00556360" w:rsidP="005A5F1A">
            <w:proofErr w:type="spellStart"/>
            <w:r w:rsidRPr="00C34D11">
              <w:t>Landlord_id</w:t>
            </w:r>
            <w:proofErr w:type="spellEnd"/>
          </w:p>
        </w:tc>
        <w:tc>
          <w:tcPr>
            <w:tcW w:w="1569" w:type="dxa"/>
          </w:tcPr>
          <w:p w14:paraId="413E245F" w14:textId="77777777" w:rsidR="00556360" w:rsidRPr="00C34D11" w:rsidRDefault="00556360" w:rsidP="005A5F1A">
            <w:r w:rsidRPr="00C34D11">
              <w:t>Landlord id</w:t>
            </w:r>
          </w:p>
        </w:tc>
        <w:tc>
          <w:tcPr>
            <w:tcW w:w="1382" w:type="dxa"/>
          </w:tcPr>
          <w:p w14:paraId="080632D2" w14:textId="77777777" w:rsidR="00556360" w:rsidRPr="00C34D11" w:rsidRDefault="00556360" w:rsidP="005A5F1A">
            <w:r w:rsidRPr="00C34D11">
              <w:t>Number(13)</w:t>
            </w:r>
          </w:p>
        </w:tc>
        <w:tc>
          <w:tcPr>
            <w:tcW w:w="1764" w:type="dxa"/>
          </w:tcPr>
          <w:p w14:paraId="70D861C0" w14:textId="77777777" w:rsidR="00556360" w:rsidRPr="00C34D11" w:rsidRDefault="00556360" w:rsidP="005A5F1A">
            <w:r w:rsidRPr="00C34D11">
              <w:t>9999999999999</w:t>
            </w:r>
          </w:p>
        </w:tc>
        <w:tc>
          <w:tcPr>
            <w:tcW w:w="1029" w:type="dxa"/>
          </w:tcPr>
          <w:p w14:paraId="382AFD2F" w14:textId="77777777" w:rsidR="00556360" w:rsidRPr="00C34D11" w:rsidRDefault="00556360" w:rsidP="005A5F1A">
            <w:r w:rsidRPr="00C34D11">
              <w:t>Y</w:t>
            </w:r>
          </w:p>
        </w:tc>
        <w:tc>
          <w:tcPr>
            <w:tcW w:w="745" w:type="dxa"/>
          </w:tcPr>
          <w:p w14:paraId="643FC66B" w14:textId="77777777" w:rsidR="00556360" w:rsidRPr="00C34D11" w:rsidRDefault="00556360" w:rsidP="005A5F1A">
            <w:r w:rsidRPr="00C34D11">
              <w:t>PK</w:t>
            </w:r>
          </w:p>
        </w:tc>
        <w:tc>
          <w:tcPr>
            <w:tcW w:w="1745" w:type="dxa"/>
          </w:tcPr>
          <w:p w14:paraId="7DABE89C" w14:textId="77777777" w:rsidR="00556360" w:rsidRPr="00C34D11" w:rsidRDefault="00556360" w:rsidP="005A5F1A"/>
        </w:tc>
      </w:tr>
      <w:tr w:rsidR="00556360" w:rsidRPr="00C34D11" w14:paraId="76A184A0" w14:textId="77777777" w:rsidTr="00837242">
        <w:tc>
          <w:tcPr>
            <w:tcW w:w="1368" w:type="dxa"/>
          </w:tcPr>
          <w:p w14:paraId="0A59BCF9" w14:textId="77777777" w:rsidR="00556360" w:rsidRPr="00C34D11" w:rsidRDefault="00556360" w:rsidP="005A5F1A"/>
        </w:tc>
        <w:tc>
          <w:tcPr>
            <w:tcW w:w="1880" w:type="dxa"/>
          </w:tcPr>
          <w:p w14:paraId="2FB34FB6" w14:textId="77777777" w:rsidR="00556360" w:rsidRPr="00C34D11" w:rsidRDefault="00556360" w:rsidP="005A5F1A">
            <w:r w:rsidRPr="00C34D11">
              <w:t>Name</w:t>
            </w:r>
          </w:p>
        </w:tc>
        <w:tc>
          <w:tcPr>
            <w:tcW w:w="1569" w:type="dxa"/>
          </w:tcPr>
          <w:p w14:paraId="0D05B5E3" w14:textId="77777777" w:rsidR="00556360" w:rsidRPr="00C34D11" w:rsidRDefault="00556360" w:rsidP="005A5F1A">
            <w:r w:rsidRPr="00C34D11">
              <w:t>Name</w:t>
            </w:r>
          </w:p>
        </w:tc>
        <w:tc>
          <w:tcPr>
            <w:tcW w:w="1382" w:type="dxa"/>
          </w:tcPr>
          <w:p w14:paraId="2F1F84DB" w14:textId="77777777" w:rsidR="00556360" w:rsidRPr="00C34D11" w:rsidRDefault="00556360" w:rsidP="005A5F1A">
            <w:r w:rsidRPr="00C34D11">
              <w:t>Varchar2(22)</w:t>
            </w:r>
          </w:p>
        </w:tc>
        <w:tc>
          <w:tcPr>
            <w:tcW w:w="1764" w:type="dxa"/>
          </w:tcPr>
          <w:p w14:paraId="673892A8" w14:textId="77777777" w:rsidR="00556360" w:rsidRPr="00C34D11" w:rsidRDefault="00556360" w:rsidP="005A5F1A">
            <w:proofErr w:type="spellStart"/>
            <w:r w:rsidRPr="00C34D11">
              <w:t>Xxxxxxxxxxxxx</w:t>
            </w:r>
            <w:proofErr w:type="spellEnd"/>
          </w:p>
        </w:tc>
        <w:tc>
          <w:tcPr>
            <w:tcW w:w="1029" w:type="dxa"/>
          </w:tcPr>
          <w:p w14:paraId="005F33B7" w14:textId="77777777" w:rsidR="00556360" w:rsidRPr="00C34D11" w:rsidRDefault="00556360" w:rsidP="005A5F1A">
            <w:r w:rsidRPr="00C34D11">
              <w:t>Y</w:t>
            </w:r>
          </w:p>
        </w:tc>
        <w:tc>
          <w:tcPr>
            <w:tcW w:w="745" w:type="dxa"/>
          </w:tcPr>
          <w:p w14:paraId="5F4FB08C" w14:textId="77777777" w:rsidR="00556360" w:rsidRPr="00C34D11" w:rsidRDefault="00556360" w:rsidP="005A5F1A"/>
        </w:tc>
        <w:tc>
          <w:tcPr>
            <w:tcW w:w="1745" w:type="dxa"/>
          </w:tcPr>
          <w:p w14:paraId="0F34C620" w14:textId="77777777" w:rsidR="00556360" w:rsidRPr="00C34D11" w:rsidRDefault="00556360" w:rsidP="005A5F1A"/>
        </w:tc>
      </w:tr>
      <w:tr w:rsidR="00556360" w:rsidRPr="00C34D11" w14:paraId="438FAF05" w14:textId="77777777" w:rsidTr="00837242">
        <w:tc>
          <w:tcPr>
            <w:tcW w:w="1368" w:type="dxa"/>
          </w:tcPr>
          <w:p w14:paraId="2D69E783" w14:textId="77777777" w:rsidR="00556360" w:rsidRPr="00C34D11" w:rsidRDefault="00556360" w:rsidP="005A5F1A"/>
        </w:tc>
        <w:tc>
          <w:tcPr>
            <w:tcW w:w="1880" w:type="dxa"/>
          </w:tcPr>
          <w:p w14:paraId="52E349F5" w14:textId="77777777" w:rsidR="00556360" w:rsidRPr="00C34D11" w:rsidRDefault="00556360" w:rsidP="005A5F1A">
            <w:r w:rsidRPr="00C34D11">
              <w:t>Surname</w:t>
            </w:r>
          </w:p>
        </w:tc>
        <w:tc>
          <w:tcPr>
            <w:tcW w:w="1569" w:type="dxa"/>
          </w:tcPr>
          <w:p w14:paraId="74990CC6" w14:textId="77777777" w:rsidR="00556360" w:rsidRPr="00C34D11" w:rsidRDefault="00556360" w:rsidP="005A5F1A">
            <w:r w:rsidRPr="00C34D11">
              <w:t>Surname</w:t>
            </w:r>
          </w:p>
        </w:tc>
        <w:tc>
          <w:tcPr>
            <w:tcW w:w="1382" w:type="dxa"/>
          </w:tcPr>
          <w:p w14:paraId="2E8C00CA" w14:textId="77777777" w:rsidR="00556360" w:rsidRPr="00C34D11" w:rsidRDefault="00556360" w:rsidP="005A5F1A">
            <w:r w:rsidRPr="00C34D11">
              <w:t>Varchar2(22)</w:t>
            </w:r>
          </w:p>
        </w:tc>
        <w:tc>
          <w:tcPr>
            <w:tcW w:w="1764" w:type="dxa"/>
          </w:tcPr>
          <w:p w14:paraId="4C071EC6" w14:textId="77777777" w:rsidR="00556360" w:rsidRPr="00C34D11" w:rsidRDefault="00556360" w:rsidP="005A5F1A">
            <w:proofErr w:type="spellStart"/>
            <w:r w:rsidRPr="00C34D11">
              <w:t>Xxxxxxxxxxxxx</w:t>
            </w:r>
            <w:proofErr w:type="spellEnd"/>
          </w:p>
        </w:tc>
        <w:tc>
          <w:tcPr>
            <w:tcW w:w="1029" w:type="dxa"/>
          </w:tcPr>
          <w:p w14:paraId="48346028" w14:textId="77777777" w:rsidR="00556360" w:rsidRPr="00C34D11" w:rsidRDefault="00556360" w:rsidP="005A5F1A">
            <w:r w:rsidRPr="00C34D11">
              <w:t>Y</w:t>
            </w:r>
          </w:p>
        </w:tc>
        <w:tc>
          <w:tcPr>
            <w:tcW w:w="745" w:type="dxa"/>
          </w:tcPr>
          <w:p w14:paraId="1C59AA49" w14:textId="77777777" w:rsidR="00556360" w:rsidRPr="00C34D11" w:rsidRDefault="00556360" w:rsidP="005A5F1A"/>
        </w:tc>
        <w:tc>
          <w:tcPr>
            <w:tcW w:w="1745" w:type="dxa"/>
          </w:tcPr>
          <w:p w14:paraId="36E67E7F" w14:textId="77777777" w:rsidR="00556360" w:rsidRPr="00C34D11" w:rsidRDefault="00556360" w:rsidP="005A5F1A"/>
        </w:tc>
      </w:tr>
      <w:tr w:rsidR="00556360" w:rsidRPr="00C34D11" w14:paraId="7D53EECA" w14:textId="77777777" w:rsidTr="00837242">
        <w:tc>
          <w:tcPr>
            <w:tcW w:w="1368" w:type="dxa"/>
          </w:tcPr>
          <w:p w14:paraId="7A3A2755" w14:textId="77777777" w:rsidR="00556360" w:rsidRPr="00C34D11" w:rsidRDefault="00556360" w:rsidP="005A5F1A"/>
        </w:tc>
        <w:tc>
          <w:tcPr>
            <w:tcW w:w="1880" w:type="dxa"/>
          </w:tcPr>
          <w:p w14:paraId="2403E3E3" w14:textId="77777777" w:rsidR="00556360" w:rsidRPr="00C34D11" w:rsidRDefault="00556360" w:rsidP="005A5F1A">
            <w:proofErr w:type="spellStart"/>
            <w:r w:rsidRPr="00C34D11">
              <w:t>Contact_num</w:t>
            </w:r>
            <w:proofErr w:type="spellEnd"/>
          </w:p>
        </w:tc>
        <w:tc>
          <w:tcPr>
            <w:tcW w:w="1569" w:type="dxa"/>
          </w:tcPr>
          <w:p w14:paraId="444A469E" w14:textId="77777777" w:rsidR="00556360" w:rsidRPr="00C34D11" w:rsidRDefault="00556360" w:rsidP="005A5F1A">
            <w:r w:rsidRPr="00C34D11">
              <w:t>Phone number</w:t>
            </w:r>
          </w:p>
        </w:tc>
        <w:tc>
          <w:tcPr>
            <w:tcW w:w="1382" w:type="dxa"/>
          </w:tcPr>
          <w:p w14:paraId="7083FC5A" w14:textId="77777777" w:rsidR="00556360" w:rsidRPr="00C34D11" w:rsidRDefault="00556360" w:rsidP="005A5F1A">
            <w:r w:rsidRPr="00C34D11">
              <w:t>Number(10)</w:t>
            </w:r>
          </w:p>
        </w:tc>
        <w:tc>
          <w:tcPr>
            <w:tcW w:w="1764" w:type="dxa"/>
          </w:tcPr>
          <w:p w14:paraId="12750A8D" w14:textId="77777777" w:rsidR="00556360" w:rsidRPr="00C34D11" w:rsidRDefault="00556360" w:rsidP="005A5F1A">
            <w:r w:rsidRPr="00C34D11">
              <w:t>9999999999</w:t>
            </w:r>
          </w:p>
        </w:tc>
        <w:tc>
          <w:tcPr>
            <w:tcW w:w="1029" w:type="dxa"/>
          </w:tcPr>
          <w:p w14:paraId="2F226E75" w14:textId="77777777" w:rsidR="00556360" w:rsidRPr="00C34D11" w:rsidRDefault="00556360" w:rsidP="005A5F1A">
            <w:r w:rsidRPr="00C34D11">
              <w:t>Y</w:t>
            </w:r>
          </w:p>
        </w:tc>
        <w:tc>
          <w:tcPr>
            <w:tcW w:w="745" w:type="dxa"/>
          </w:tcPr>
          <w:p w14:paraId="56F450ED" w14:textId="77777777" w:rsidR="00556360" w:rsidRPr="00C34D11" w:rsidRDefault="00556360" w:rsidP="005A5F1A"/>
        </w:tc>
        <w:tc>
          <w:tcPr>
            <w:tcW w:w="1745" w:type="dxa"/>
          </w:tcPr>
          <w:p w14:paraId="75D16671" w14:textId="77777777" w:rsidR="00556360" w:rsidRPr="00C34D11" w:rsidRDefault="00556360" w:rsidP="005A5F1A"/>
        </w:tc>
      </w:tr>
      <w:tr w:rsidR="00556360" w:rsidRPr="00C34D11" w14:paraId="7D1EE62D" w14:textId="77777777" w:rsidTr="00837242">
        <w:tc>
          <w:tcPr>
            <w:tcW w:w="1368" w:type="dxa"/>
          </w:tcPr>
          <w:p w14:paraId="17FCB166" w14:textId="77777777" w:rsidR="00556360" w:rsidRPr="00C34D11" w:rsidRDefault="00556360" w:rsidP="005A5F1A"/>
        </w:tc>
        <w:tc>
          <w:tcPr>
            <w:tcW w:w="1880" w:type="dxa"/>
          </w:tcPr>
          <w:p w14:paraId="542E4CD4" w14:textId="77777777" w:rsidR="00556360" w:rsidRPr="00C34D11" w:rsidRDefault="00556360" w:rsidP="005A5F1A">
            <w:r w:rsidRPr="00C34D11">
              <w:t>Email</w:t>
            </w:r>
          </w:p>
        </w:tc>
        <w:tc>
          <w:tcPr>
            <w:tcW w:w="1569" w:type="dxa"/>
          </w:tcPr>
          <w:p w14:paraId="0F463264" w14:textId="77777777" w:rsidR="00556360" w:rsidRPr="00C34D11" w:rsidRDefault="00556360" w:rsidP="005A5F1A">
            <w:r w:rsidRPr="00C34D11">
              <w:t>Email address</w:t>
            </w:r>
          </w:p>
        </w:tc>
        <w:tc>
          <w:tcPr>
            <w:tcW w:w="1382" w:type="dxa"/>
          </w:tcPr>
          <w:p w14:paraId="1307E3D9" w14:textId="77777777" w:rsidR="00556360" w:rsidRPr="00C34D11" w:rsidRDefault="00556360" w:rsidP="005A5F1A">
            <w:r w:rsidRPr="00C34D11">
              <w:t>Varchar2(12)</w:t>
            </w:r>
          </w:p>
        </w:tc>
        <w:tc>
          <w:tcPr>
            <w:tcW w:w="1764" w:type="dxa"/>
          </w:tcPr>
          <w:p w14:paraId="30BCB42E" w14:textId="77777777" w:rsidR="00556360" w:rsidRPr="00C34D11" w:rsidRDefault="00556360" w:rsidP="005A5F1A">
            <w:proofErr w:type="spellStart"/>
            <w:r w:rsidRPr="00C34D11">
              <w:t>Xxxxxxxxxx</w:t>
            </w:r>
            <w:proofErr w:type="spellEnd"/>
          </w:p>
        </w:tc>
        <w:tc>
          <w:tcPr>
            <w:tcW w:w="1029" w:type="dxa"/>
          </w:tcPr>
          <w:p w14:paraId="525912F7" w14:textId="77777777" w:rsidR="00556360" w:rsidRPr="00C34D11" w:rsidRDefault="00556360" w:rsidP="005A5F1A">
            <w:r w:rsidRPr="00C34D11">
              <w:t>Y</w:t>
            </w:r>
          </w:p>
        </w:tc>
        <w:tc>
          <w:tcPr>
            <w:tcW w:w="745" w:type="dxa"/>
          </w:tcPr>
          <w:p w14:paraId="3E3967CB" w14:textId="77777777" w:rsidR="00556360" w:rsidRPr="00C34D11" w:rsidRDefault="00556360" w:rsidP="005A5F1A"/>
        </w:tc>
        <w:tc>
          <w:tcPr>
            <w:tcW w:w="1745" w:type="dxa"/>
          </w:tcPr>
          <w:p w14:paraId="3B4FBD53" w14:textId="77777777" w:rsidR="00556360" w:rsidRPr="00C34D11" w:rsidRDefault="00556360" w:rsidP="005A5F1A"/>
        </w:tc>
      </w:tr>
      <w:tr w:rsidR="00556360" w:rsidRPr="00C34D11" w14:paraId="41CD9991" w14:textId="77777777" w:rsidTr="00837242">
        <w:tc>
          <w:tcPr>
            <w:tcW w:w="1368" w:type="dxa"/>
          </w:tcPr>
          <w:p w14:paraId="25714210" w14:textId="77777777" w:rsidR="00556360" w:rsidRPr="00C34D11" w:rsidRDefault="00556360" w:rsidP="005A5F1A"/>
        </w:tc>
        <w:tc>
          <w:tcPr>
            <w:tcW w:w="1880" w:type="dxa"/>
          </w:tcPr>
          <w:p w14:paraId="05002114" w14:textId="77777777" w:rsidR="00556360" w:rsidRPr="00C34D11" w:rsidRDefault="00556360" w:rsidP="005A5F1A">
            <w:r w:rsidRPr="00C34D11">
              <w:t>Address</w:t>
            </w:r>
          </w:p>
        </w:tc>
        <w:tc>
          <w:tcPr>
            <w:tcW w:w="1569" w:type="dxa"/>
          </w:tcPr>
          <w:p w14:paraId="7101B7C2" w14:textId="77777777" w:rsidR="00556360" w:rsidRPr="00C34D11" w:rsidRDefault="00556360" w:rsidP="005A5F1A">
            <w:r w:rsidRPr="00C34D11">
              <w:t>Physical address</w:t>
            </w:r>
          </w:p>
        </w:tc>
        <w:tc>
          <w:tcPr>
            <w:tcW w:w="1382" w:type="dxa"/>
          </w:tcPr>
          <w:p w14:paraId="69F36FDB" w14:textId="77777777" w:rsidR="00556360" w:rsidRPr="00C34D11" w:rsidRDefault="00556360" w:rsidP="005A5F1A">
            <w:r w:rsidRPr="00C34D11">
              <w:t>Varchar2(23)</w:t>
            </w:r>
          </w:p>
        </w:tc>
        <w:tc>
          <w:tcPr>
            <w:tcW w:w="1764" w:type="dxa"/>
          </w:tcPr>
          <w:p w14:paraId="3B17116E" w14:textId="77777777" w:rsidR="00556360" w:rsidRPr="00C34D11" w:rsidRDefault="00556360" w:rsidP="005A5F1A">
            <w:proofErr w:type="spellStart"/>
            <w:r w:rsidRPr="00C34D11">
              <w:t>Xxxxxxxxxxxxxx</w:t>
            </w:r>
            <w:proofErr w:type="spellEnd"/>
          </w:p>
        </w:tc>
        <w:tc>
          <w:tcPr>
            <w:tcW w:w="1029" w:type="dxa"/>
          </w:tcPr>
          <w:p w14:paraId="7F047FE0" w14:textId="77777777" w:rsidR="00556360" w:rsidRPr="00C34D11" w:rsidRDefault="00556360" w:rsidP="005A5F1A">
            <w:r w:rsidRPr="00C34D11">
              <w:t>Y</w:t>
            </w:r>
          </w:p>
        </w:tc>
        <w:tc>
          <w:tcPr>
            <w:tcW w:w="745" w:type="dxa"/>
          </w:tcPr>
          <w:p w14:paraId="6AAAA930" w14:textId="77777777" w:rsidR="00556360" w:rsidRPr="00C34D11" w:rsidRDefault="00556360" w:rsidP="005A5F1A"/>
        </w:tc>
        <w:tc>
          <w:tcPr>
            <w:tcW w:w="1745" w:type="dxa"/>
          </w:tcPr>
          <w:p w14:paraId="3029772C" w14:textId="77777777" w:rsidR="00556360" w:rsidRPr="00C34D11" w:rsidRDefault="00556360" w:rsidP="005A5F1A"/>
        </w:tc>
      </w:tr>
      <w:tr w:rsidR="00556360" w:rsidRPr="00C34D11" w14:paraId="74D1B985" w14:textId="77777777" w:rsidTr="00837242">
        <w:tc>
          <w:tcPr>
            <w:tcW w:w="1368" w:type="dxa"/>
          </w:tcPr>
          <w:p w14:paraId="07892D91" w14:textId="77777777" w:rsidR="00556360" w:rsidRPr="00C34D11" w:rsidRDefault="00556360" w:rsidP="005A5F1A"/>
        </w:tc>
        <w:tc>
          <w:tcPr>
            <w:tcW w:w="1880" w:type="dxa"/>
          </w:tcPr>
          <w:p w14:paraId="34A5B7A4" w14:textId="77777777" w:rsidR="00556360" w:rsidRPr="00C34D11" w:rsidRDefault="00556360" w:rsidP="005A5F1A">
            <w:proofErr w:type="spellStart"/>
            <w:r w:rsidRPr="00C34D11">
              <w:t>SAdmin_id</w:t>
            </w:r>
            <w:proofErr w:type="spellEnd"/>
          </w:p>
        </w:tc>
        <w:tc>
          <w:tcPr>
            <w:tcW w:w="1569" w:type="dxa"/>
          </w:tcPr>
          <w:p w14:paraId="5482EF9C" w14:textId="77777777" w:rsidR="00556360" w:rsidRPr="00C34D11" w:rsidRDefault="00556360" w:rsidP="005A5F1A">
            <w:r w:rsidRPr="00C34D11">
              <w:t>Super admin id</w:t>
            </w:r>
          </w:p>
        </w:tc>
        <w:tc>
          <w:tcPr>
            <w:tcW w:w="1382" w:type="dxa"/>
          </w:tcPr>
          <w:p w14:paraId="3E2F1621" w14:textId="77777777" w:rsidR="00556360" w:rsidRPr="00C34D11" w:rsidRDefault="00556360" w:rsidP="005A5F1A">
            <w:r w:rsidRPr="00C34D11">
              <w:t>Number(13)</w:t>
            </w:r>
          </w:p>
        </w:tc>
        <w:tc>
          <w:tcPr>
            <w:tcW w:w="1764" w:type="dxa"/>
          </w:tcPr>
          <w:p w14:paraId="2F70BD64" w14:textId="77777777" w:rsidR="00556360" w:rsidRPr="00C34D11" w:rsidRDefault="00556360" w:rsidP="005A5F1A">
            <w:r w:rsidRPr="00C34D11">
              <w:t>999999999999</w:t>
            </w:r>
          </w:p>
        </w:tc>
        <w:tc>
          <w:tcPr>
            <w:tcW w:w="1029" w:type="dxa"/>
          </w:tcPr>
          <w:p w14:paraId="131E7129" w14:textId="77777777" w:rsidR="00556360" w:rsidRPr="00C34D11" w:rsidRDefault="00556360" w:rsidP="005A5F1A">
            <w:r w:rsidRPr="00C34D11">
              <w:t>Y</w:t>
            </w:r>
          </w:p>
        </w:tc>
        <w:tc>
          <w:tcPr>
            <w:tcW w:w="745" w:type="dxa"/>
          </w:tcPr>
          <w:p w14:paraId="11E7DE7B" w14:textId="77777777" w:rsidR="00556360" w:rsidRPr="00C34D11" w:rsidRDefault="00556360" w:rsidP="005A5F1A"/>
        </w:tc>
        <w:tc>
          <w:tcPr>
            <w:tcW w:w="1745" w:type="dxa"/>
          </w:tcPr>
          <w:p w14:paraId="074ECB16" w14:textId="77777777" w:rsidR="00556360" w:rsidRPr="00C34D11" w:rsidRDefault="00556360" w:rsidP="005A5F1A"/>
        </w:tc>
      </w:tr>
      <w:tr w:rsidR="00556360" w:rsidRPr="00C34D11" w14:paraId="5B82041C" w14:textId="77777777" w:rsidTr="00837242">
        <w:tc>
          <w:tcPr>
            <w:tcW w:w="1368" w:type="dxa"/>
          </w:tcPr>
          <w:p w14:paraId="2CC71BCD" w14:textId="77777777" w:rsidR="00556360" w:rsidRPr="00C34D11" w:rsidRDefault="00556360" w:rsidP="005A5F1A">
            <w:r w:rsidRPr="00C34D11">
              <w:t>Student</w:t>
            </w:r>
          </w:p>
        </w:tc>
        <w:tc>
          <w:tcPr>
            <w:tcW w:w="1880" w:type="dxa"/>
          </w:tcPr>
          <w:p w14:paraId="6D82644E" w14:textId="77777777" w:rsidR="00556360" w:rsidRPr="00C34D11" w:rsidRDefault="00556360" w:rsidP="005A5F1A">
            <w:proofErr w:type="spellStart"/>
            <w:r w:rsidRPr="00C34D11">
              <w:t>Id_num</w:t>
            </w:r>
            <w:proofErr w:type="spellEnd"/>
          </w:p>
        </w:tc>
        <w:tc>
          <w:tcPr>
            <w:tcW w:w="1569" w:type="dxa"/>
          </w:tcPr>
          <w:p w14:paraId="3E4F0690" w14:textId="77777777" w:rsidR="00556360" w:rsidRPr="00C34D11" w:rsidRDefault="00556360" w:rsidP="005A5F1A">
            <w:r w:rsidRPr="00C34D11">
              <w:t>Student id</w:t>
            </w:r>
          </w:p>
        </w:tc>
        <w:tc>
          <w:tcPr>
            <w:tcW w:w="1382" w:type="dxa"/>
          </w:tcPr>
          <w:p w14:paraId="78BB9076" w14:textId="77777777" w:rsidR="00556360" w:rsidRPr="00C34D11" w:rsidRDefault="00556360" w:rsidP="005A5F1A">
            <w:r w:rsidRPr="00C34D11">
              <w:t>Number(13)</w:t>
            </w:r>
          </w:p>
        </w:tc>
        <w:tc>
          <w:tcPr>
            <w:tcW w:w="1764" w:type="dxa"/>
          </w:tcPr>
          <w:p w14:paraId="4EA1EA04" w14:textId="77777777" w:rsidR="00556360" w:rsidRPr="00C34D11" w:rsidRDefault="00556360" w:rsidP="005A5F1A">
            <w:r w:rsidRPr="00C34D11">
              <w:t>999999999999</w:t>
            </w:r>
          </w:p>
        </w:tc>
        <w:tc>
          <w:tcPr>
            <w:tcW w:w="1029" w:type="dxa"/>
          </w:tcPr>
          <w:p w14:paraId="349B6BB4" w14:textId="77777777" w:rsidR="00556360" w:rsidRPr="00C34D11" w:rsidRDefault="00556360" w:rsidP="005A5F1A">
            <w:r w:rsidRPr="00C34D11">
              <w:t>Y</w:t>
            </w:r>
          </w:p>
        </w:tc>
        <w:tc>
          <w:tcPr>
            <w:tcW w:w="745" w:type="dxa"/>
          </w:tcPr>
          <w:p w14:paraId="497FA079" w14:textId="77777777" w:rsidR="00556360" w:rsidRPr="00C34D11" w:rsidRDefault="00556360" w:rsidP="005A5F1A">
            <w:r w:rsidRPr="00C34D11">
              <w:t>PK</w:t>
            </w:r>
          </w:p>
        </w:tc>
        <w:tc>
          <w:tcPr>
            <w:tcW w:w="1745" w:type="dxa"/>
          </w:tcPr>
          <w:p w14:paraId="403C11C2" w14:textId="77777777" w:rsidR="00556360" w:rsidRPr="00C34D11" w:rsidRDefault="00556360" w:rsidP="005A5F1A"/>
        </w:tc>
      </w:tr>
      <w:tr w:rsidR="00556360" w:rsidRPr="00C34D11" w14:paraId="13EF9E8F" w14:textId="77777777" w:rsidTr="00837242">
        <w:tc>
          <w:tcPr>
            <w:tcW w:w="1368" w:type="dxa"/>
          </w:tcPr>
          <w:p w14:paraId="25E48EB3" w14:textId="77777777" w:rsidR="00556360" w:rsidRPr="00C34D11" w:rsidRDefault="00556360" w:rsidP="005A5F1A"/>
        </w:tc>
        <w:tc>
          <w:tcPr>
            <w:tcW w:w="1880" w:type="dxa"/>
          </w:tcPr>
          <w:p w14:paraId="4C432B6A" w14:textId="77777777" w:rsidR="00556360" w:rsidRPr="00C34D11" w:rsidRDefault="00556360" w:rsidP="005A5F1A">
            <w:proofErr w:type="spellStart"/>
            <w:r w:rsidRPr="00C34D11">
              <w:t>Stud_num</w:t>
            </w:r>
            <w:proofErr w:type="spellEnd"/>
          </w:p>
        </w:tc>
        <w:tc>
          <w:tcPr>
            <w:tcW w:w="1569" w:type="dxa"/>
          </w:tcPr>
          <w:p w14:paraId="47E558CD" w14:textId="77777777" w:rsidR="00556360" w:rsidRPr="00C34D11" w:rsidRDefault="00556360" w:rsidP="005A5F1A">
            <w:r w:rsidRPr="00C34D11">
              <w:t>Student number</w:t>
            </w:r>
          </w:p>
        </w:tc>
        <w:tc>
          <w:tcPr>
            <w:tcW w:w="1382" w:type="dxa"/>
          </w:tcPr>
          <w:p w14:paraId="448C7B67" w14:textId="77777777" w:rsidR="00556360" w:rsidRPr="00C34D11" w:rsidRDefault="00556360" w:rsidP="005A5F1A">
            <w:r w:rsidRPr="00C34D11">
              <w:t>NUMBER(9)</w:t>
            </w:r>
          </w:p>
        </w:tc>
        <w:tc>
          <w:tcPr>
            <w:tcW w:w="1764" w:type="dxa"/>
          </w:tcPr>
          <w:p w14:paraId="5C66EA78" w14:textId="77777777" w:rsidR="00556360" w:rsidRPr="00C34D11" w:rsidRDefault="00556360" w:rsidP="005A5F1A">
            <w:r w:rsidRPr="00C34D11">
              <w:t>999999999</w:t>
            </w:r>
          </w:p>
        </w:tc>
        <w:tc>
          <w:tcPr>
            <w:tcW w:w="1029" w:type="dxa"/>
          </w:tcPr>
          <w:p w14:paraId="733DE571" w14:textId="77777777" w:rsidR="00556360" w:rsidRPr="00C34D11" w:rsidRDefault="00556360" w:rsidP="005A5F1A"/>
        </w:tc>
        <w:tc>
          <w:tcPr>
            <w:tcW w:w="745" w:type="dxa"/>
          </w:tcPr>
          <w:p w14:paraId="289816D0" w14:textId="77777777" w:rsidR="00556360" w:rsidRPr="00C34D11" w:rsidRDefault="00556360" w:rsidP="005A5F1A"/>
        </w:tc>
        <w:tc>
          <w:tcPr>
            <w:tcW w:w="1745" w:type="dxa"/>
          </w:tcPr>
          <w:p w14:paraId="6DAFFFA7" w14:textId="77777777" w:rsidR="00556360" w:rsidRPr="00C34D11" w:rsidRDefault="00556360" w:rsidP="005A5F1A"/>
        </w:tc>
      </w:tr>
      <w:tr w:rsidR="00556360" w:rsidRPr="00C34D11" w14:paraId="3D837D41" w14:textId="77777777" w:rsidTr="00837242">
        <w:tc>
          <w:tcPr>
            <w:tcW w:w="1368" w:type="dxa"/>
          </w:tcPr>
          <w:p w14:paraId="6AA29536" w14:textId="77777777" w:rsidR="00556360" w:rsidRPr="00C34D11" w:rsidRDefault="00556360" w:rsidP="005A5F1A"/>
        </w:tc>
        <w:tc>
          <w:tcPr>
            <w:tcW w:w="1880" w:type="dxa"/>
          </w:tcPr>
          <w:p w14:paraId="7A431A78" w14:textId="77777777" w:rsidR="00556360" w:rsidRPr="00C34D11" w:rsidRDefault="00556360" w:rsidP="005A5F1A">
            <w:r w:rsidRPr="00C34D11">
              <w:t>Name</w:t>
            </w:r>
          </w:p>
        </w:tc>
        <w:tc>
          <w:tcPr>
            <w:tcW w:w="1569" w:type="dxa"/>
          </w:tcPr>
          <w:p w14:paraId="7B5B7656" w14:textId="77777777" w:rsidR="00556360" w:rsidRPr="00C34D11" w:rsidRDefault="00556360" w:rsidP="005A5F1A">
            <w:r w:rsidRPr="00C34D11">
              <w:t xml:space="preserve">Name </w:t>
            </w:r>
          </w:p>
        </w:tc>
        <w:tc>
          <w:tcPr>
            <w:tcW w:w="1382" w:type="dxa"/>
          </w:tcPr>
          <w:p w14:paraId="7ED7AE1C" w14:textId="77777777" w:rsidR="00556360" w:rsidRPr="00C34D11" w:rsidRDefault="00556360" w:rsidP="005A5F1A">
            <w:r w:rsidRPr="00C34D11">
              <w:t>Varchar2(22)</w:t>
            </w:r>
          </w:p>
        </w:tc>
        <w:tc>
          <w:tcPr>
            <w:tcW w:w="1764" w:type="dxa"/>
          </w:tcPr>
          <w:p w14:paraId="333F6587" w14:textId="77777777" w:rsidR="00556360" w:rsidRPr="00C34D11" w:rsidRDefault="00556360" w:rsidP="005A5F1A">
            <w:proofErr w:type="spellStart"/>
            <w:r w:rsidRPr="00C34D11">
              <w:t>Xxxxxxxxxxxxx</w:t>
            </w:r>
            <w:proofErr w:type="spellEnd"/>
          </w:p>
        </w:tc>
        <w:tc>
          <w:tcPr>
            <w:tcW w:w="1029" w:type="dxa"/>
          </w:tcPr>
          <w:p w14:paraId="2226C18A" w14:textId="77777777" w:rsidR="00556360" w:rsidRPr="00C34D11" w:rsidRDefault="00556360" w:rsidP="005A5F1A">
            <w:r w:rsidRPr="00C34D11">
              <w:t>Y</w:t>
            </w:r>
          </w:p>
        </w:tc>
        <w:tc>
          <w:tcPr>
            <w:tcW w:w="745" w:type="dxa"/>
          </w:tcPr>
          <w:p w14:paraId="43DB8846" w14:textId="77777777" w:rsidR="00556360" w:rsidRPr="00C34D11" w:rsidRDefault="00556360" w:rsidP="005A5F1A"/>
        </w:tc>
        <w:tc>
          <w:tcPr>
            <w:tcW w:w="1745" w:type="dxa"/>
          </w:tcPr>
          <w:p w14:paraId="5807C7A9" w14:textId="77777777" w:rsidR="00556360" w:rsidRPr="00C34D11" w:rsidRDefault="00556360" w:rsidP="005A5F1A"/>
        </w:tc>
      </w:tr>
      <w:tr w:rsidR="00556360" w:rsidRPr="00C34D11" w14:paraId="253470BC" w14:textId="77777777" w:rsidTr="00837242">
        <w:tc>
          <w:tcPr>
            <w:tcW w:w="1368" w:type="dxa"/>
          </w:tcPr>
          <w:p w14:paraId="7868FECD" w14:textId="77777777" w:rsidR="00556360" w:rsidRPr="00C34D11" w:rsidRDefault="00556360" w:rsidP="005A5F1A"/>
        </w:tc>
        <w:tc>
          <w:tcPr>
            <w:tcW w:w="1880" w:type="dxa"/>
          </w:tcPr>
          <w:p w14:paraId="6F03F6A8" w14:textId="77777777" w:rsidR="00556360" w:rsidRPr="00C34D11" w:rsidRDefault="00556360" w:rsidP="005A5F1A">
            <w:r w:rsidRPr="00C34D11">
              <w:t xml:space="preserve">Surname </w:t>
            </w:r>
          </w:p>
        </w:tc>
        <w:tc>
          <w:tcPr>
            <w:tcW w:w="1569" w:type="dxa"/>
          </w:tcPr>
          <w:p w14:paraId="061A725C" w14:textId="77777777" w:rsidR="00556360" w:rsidRPr="00C34D11" w:rsidRDefault="00556360" w:rsidP="005A5F1A">
            <w:r w:rsidRPr="00C34D11">
              <w:t xml:space="preserve">Surname </w:t>
            </w:r>
          </w:p>
        </w:tc>
        <w:tc>
          <w:tcPr>
            <w:tcW w:w="1382" w:type="dxa"/>
          </w:tcPr>
          <w:p w14:paraId="3FA1F97B" w14:textId="77777777" w:rsidR="00556360" w:rsidRPr="00C34D11" w:rsidRDefault="00556360" w:rsidP="005A5F1A">
            <w:r w:rsidRPr="00C34D11">
              <w:t>Varchar2(22)</w:t>
            </w:r>
          </w:p>
        </w:tc>
        <w:tc>
          <w:tcPr>
            <w:tcW w:w="1764" w:type="dxa"/>
          </w:tcPr>
          <w:p w14:paraId="43ECB727" w14:textId="77777777" w:rsidR="00556360" w:rsidRPr="00C34D11" w:rsidRDefault="00556360" w:rsidP="005A5F1A">
            <w:proofErr w:type="spellStart"/>
            <w:r w:rsidRPr="00C34D11">
              <w:t>Xxxxxxxxxxxxx</w:t>
            </w:r>
            <w:proofErr w:type="spellEnd"/>
          </w:p>
        </w:tc>
        <w:tc>
          <w:tcPr>
            <w:tcW w:w="1029" w:type="dxa"/>
          </w:tcPr>
          <w:p w14:paraId="6B3B3A58" w14:textId="77777777" w:rsidR="00556360" w:rsidRPr="00C34D11" w:rsidRDefault="00556360" w:rsidP="005A5F1A">
            <w:r w:rsidRPr="00C34D11">
              <w:t>Y</w:t>
            </w:r>
          </w:p>
        </w:tc>
        <w:tc>
          <w:tcPr>
            <w:tcW w:w="745" w:type="dxa"/>
          </w:tcPr>
          <w:p w14:paraId="5A3A2061" w14:textId="77777777" w:rsidR="00556360" w:rsidRPr="00C34D11" w:rsidRDefault="00556360" w:rsidP="005A5F1A"/>
        </w:tc>
        <w:tc>
          <w:tcPr>
            <w:tcW w:w="1745" w:type="dxa"/>
          </w:tcPr>
          <w:p w14:paraId="02F8FDFC" w14:textId="77777777" w:rsidR="00556360" w:rsidRPr="00C34D11" w:rsidRDefault="00556360" w:rsidP="005A5F1A"/>
        </w:tc>
      </w:tr>
      <w:tr w:rsidR="00556360" w:rsidRPr="00C34D11" w14:paraId="2CBA4504" w14:textId="77777777" w:rsidTr="00837242">
        <w:tc>
          <w:tcPr>
            <w:tcW w:w="1368" w:type="dxa"/>
          </w:tcPr>
          <w:p w14:paraId="67D59B03" w14:textId="77777777" w:rsidR="00556360" w:rsidRPr="00C34D11" w:rsidRDefault="00556360" w:rsidP="005A5F1A"/>
        </w:tc>
        <w:tc>
          <w:tcPr>
            <w:tcW w:w="1880" w:type="dxa"/>
          </w:tcPr>
          <w:p w14:paraId="08A8B436" w14:textId="77777777" w:rsidR="00556360" w:rsidRPr="00C34D11" w:rsidRDefault="00556360" w:rsidP="005A5F1A">
            <w:r w:rsidRPr="00C34D11">
              <w:t xml:space="preserve">Campus </w:t>
            </w:r>
          </w:p>
        </w:tc>
        <w:tc>
          <w:tcPr>
            <w:tcW w:w="1569" w:type="dxa"/>
          </w:tcPr>
          <w:p w14:paraId="4B16213B" w14:textId="77777777" w:rsidR="00556360" w:rsidRPr="00C34D11" w:rsidRDefault="00556360" w:rsidP="005A5F1A">
            <w:r w:rsidRPr="00C34D11">
              <w:t>Campus name</w:t>
            </w:r>
          </w:p>
        </w:tc>
        <w:tc>
          <w:tcPr>
            <w:tcW w:w="1382" w:type="dxa"/>
          </w:tcPr>
          <w:p w14:paraId="2B05B551" w14:textId="77777777" w:rsidR="00556360" w:rsidRPr="00C34D11" w:rsidRDefault="00556360" w:rsidP="005A5F1A">
            <w:r w:rsidRPr="00C34D11">
              <w:t>Varchar2(30)</w:t>
            </w:r>
          </w:p>
        </w:tc>
        <w:tc>
          <w:tcPr>
            <w:tcW w:w="1764" w:type="dxa"/>
          </w:tcPr>
          <w:p w14:paraId="1509B8F3" w14:textId="77777777" w:rsidR="00556360" w:rsidRPr="00C34D11" w:rsidRDefault="00556360" w:rsidP="005A5F1A">
            <w:proofErr w:type="spellStart"/>
            <w:r w:rsidRPr="00C34D11">
              <w:t>Xxxxxxxxxxxxx</w:t>
            </w:r>
            <w:proofErr w:type="spellEnd"/>
          </w:p>
        </w:tc>
        <w:tc>
          <w:tcPr>
            <w:tcW w:w="1029" w:type="dxa"/>
          </w:tcPr>
          <w:p w14:paraId="3108F18F" w14:textId="77777777" w:rsidR="00556360" w:rsidRPr="00C34D11" w:rsidRDefault="00556360" w:rsidP="005A5F1A">
            <w:r w:rsidRPr="00C34D11">
              <w:t>Y</w:t>
            </w:r>
          </w:p>
        </w:tc>
        <w:tc>
          <w:tcPr>
            <w:tcW w:w="745" w:type="dxa"/>
          </w:tcPr>
          <w:p w14:paraId="3F27C607" w14:textId="77777777" w:rsidR="00556360" w:rsidRPr="00C34D11" w:rsidRDefault="00556360" w:rsidP="005A5F1A"/>
        </w:tc>
        <w:tc>
          <w:tcPr>
            <w:tcW w:w="1745" w:type="dxa"/>
          </w:tcPr>
          <w:p w14:paraId="73E4D487" w14:textId="77777777" w:rsidR="00556360" w:rsidRPr="00C34D11" w:rsidRDefault="00556360" w:rsidP="005A5F1A"/>
        </w:tc>
      </w:tr>
      <w:tr w:rsidR="00556360" w:rsidRPr="00C34D11" w14:paraId="5FC41AC5" w14:textId="77777777" w:rsidTr="00837242">
        <w:tc>
          <w:tcPr>
            <w:tcW w:w="1368" w:type="dxa"/>
          </w:tcPr>
          <w:p w14:paraId="00F67B9B" w14:textId="77777777" w:rsidR="00556360" w:rsidRPr="00C34D11" w:rsidRDefault="00556360" w:rsidP="005A5F1A"/>
        </w:tc>
        <w:tc>
          <w:tcPr>
            <w:tcW w:w="1880" w:type="dxa"/>
          </w:tcPr>
          <w:p w14:paraId="0AF091EC" w14:textId="77777777" w:rsidR="00556360" w:rsidRPr="00C34D11" w:rsidRDefault="00556360" w:rsidP="005A5F1A">
            <w:proofErr w:type="spellStart"/>
            <w:r w:rsidRPr="00C34D11">
              <w:t>SAdmin</w:t>
            </w:r>
            <w:proofErr w:type="spellEnd"/>
          </w:p>
        </w:tc>
        <w:tc>
          <w:tcPr>
            <w:tcW w:w="1569" w:type="dxa"/>
          </w:tcPr>
          <w:p w14:paraId="4A1ACF72" w14:textId="77777777" w:rsidR="00556360" w:rsidRPr="00C34D11" w:rsidRDefault="00556360" w:rsidP="005A5F1A">
            <w:r w:rsidRPr="00C34D11">
              <w:t>Super admin id</w:t>
            </w:r>
          </w:p>
        </w:tc>
        <w:tc>
          <w:tcPr>
            <w:tcW w:w="1382" w:type="dxa"/>
          </w:tcPr>
          <w:p w14:paraId="01951D0D" w14:textId="77777777" w:rsidR="00556360" w:rsidRPr="00C34D11" w:rsidRDefault="00556360" w:rsidP="005A5F1A">
            <w:r w:rsidRPr="00C34D11">
              <w:t>Number(13)</w:t>
            </w:r>
          </w:p>
        </w:tc>
        <w:tc>
          <w:tcPr>
            <w:tcW w:w="1764" w:type="dxa"/>
          </w:tcPr>
          <w:p w14:paraId="5088223C" w14:textId="77777777" w:rsidR="00556360" w:rsidRPr="00C34D11" w:rsidRDefault="00556360" w:rsidP="005A5F1A">
            <w:r w:rsidRPr="00C34D11">
              <w:t>9999999999999</w:t>
            </w:r>
          </w:p>
        </w:tc>
        <w:tc>
          <w:tcPr>
            <w:tcW w:w="1029" w:type="dxa"/>
          </w:tcPr>
          <w:p w14:paraId="11963F94" w14:textId="77777777" w:rsidR="00556360" w:rsidRPr="00C34D11" w:rsidRDefault="00556360" w:rsidP="005A5F1A">
            <w:r w:rsidRPr="00C34D11">
              <w:t>Y</w:t>
            </w:r>
          </w:p>
        </w:tc>
        <w:tc>
          <w:tcPr>
            <w:tcW w:w="745" w:type="dxa"/>
          </w:tcPr>
          <w:p w14:paraId="4C11BF4C" w14:textId="77777777" w:rsidR="00556360" w:rsidRPr="00C34D11" w:rsidRDefault="00556360" w:rsidP="005A5F1A">
            <w:r w:rsidRPr="00C34D11">
              <w:t>FK</w:t>
            </w:r>
          </w:p>
        </w:tc>
        <w:tc>
          <w:tcPr>
            <w:tcW w:w="1745" w:type="dxa"/>
          </w:tcPr>
          <w:p w14:paraId="5FE498BB" w14:textId="77777777" w:rsidR="00556360" w:rsidRPr="00C34D11" w:rsidRDefault="00556360" w:rsidP="005A5F1A">
            <w:r w:rsidRPr="00C34D11">
              <w:t>SUPER ADMIN</w:t>
            </w:r>
          </w:p>
        </w:tc>
      </w:tr>
      <w:tr w:rsidR="00556360" w:rsidRPr="00C34D11" w14:paraId="55F6FD45" w14:textId="77777777" w:rsidTr="00837242">
        <w:tc>
          <w:tcPr>
            <w:tcW w:w="1368" w:type="dxa"/>
          </w:tcPr>
          <w:p w14:paraId="0143D36F" w14:textId="77777777" w:rsidR="00556360" w:rsidRPr="00C34D11" w:rsidRDefault="00556360" w:rsidP="005A5F1A">
            <w:r w:rsidRPr="00C34D11">
              <w:t>Application</w:t>
            </w:r>
          </w:p>
        </w:tc>
        <w:tc>
          <w:tcPr>
            <w:tcW w:w="1880" w:type="dxa"/>
          </w:tcPr>
          <w:p w14:paraId="2212F0F7" w14:textId="77777777" w:rsidR="00556360" w:rsidRPr="00C34D11" w:rsidRDefault="00556360" w:rsidP="005A5F1A">
            <w:proofErr w:type="spellStart"/>
            <w:r w:rsidRPr="00C34D11">
              <w:t>Application_num</w:t>
            </w:r>
            <w:proofErr w:type="spellEnd"/>
          </w:p>
        </w:tc>
        <w:tc>
          <w:tcPr>
            <w:tcW w:w="1569" w:type="dxa"/>
          </w:tcPr>
          <w:p w14:paraId="4BB2EA94" w14:textId="77777777" w:rsidR="00556360" w:rsidRPr="00C34D11" w:rsidRDefault="00556360" w:rsidP="005A5F1A">
            <w:r w:rsidRPr="00C34D11">
              <w:t>Application number</w:t>
            </w:r>
          </w:p>
        </w:tc>
        <w:tc>
          <w:tcPr>
            <w:tcW w:w="1382" w:type="dxa"/>
          </w:tcPr>
          <w:p w14:paraId="29DE139C" w14:textId="77777777" w:rsidR="00556360" w:rsidRPr="00C34D11" w:rsidRDefault="00556360" w:rsidP="005A5F1A">
            <w:r w:rsidRPr="00C34D11">
              <w:t>Number(4)</w:t>
            </w:r>
          </w:p>
        </w:tc>
        <w:tc>
          <w:tcPr>
            <w:tcW w:w="1764" w:type="dxa"/>
          </w:tcPr>
          <w:p w14:paraId="47A30FC1" w14:textId="77777777" w:rsidR="00556360" w:rsidRPr="00C34D11" w:rsidRDefault="00556360" w:rsidP="005A5F1A">
            <w:r w:rsidRPr="00C34D11">
              <w:t>9999</w:t>
            </w:r>
          </w:p>
        </w:tc>
        <w:tc>
          <w:tcPr>
            <w:tcW w:w="1029" w:type="dxa"/>
          </w:tcPr>
          <w:p w14:paraId="55A02EE9" w14:textId="77777777" w:rsidR="00556360" w:rsidRPr="00C34D11" w:rsidRDefault="00556360" w:rsidP="005A5F1A">
            <w:r w:rsidRPr="00C34D11">
              <w:t>Y</w:t>
            </w:r>
          </w:p>
        </w:tc>
        <w:tc>
          <w:tcPr>
            <w:tcW w:w="745" w:type="dxa"/>
          </w:tcPr>
          <w:p w14:paraId="7D348BA4" w14:textId="77777777" w:rsidR="00556360" w:rsidRPr="00C34D11" w:rsidRDefault="00556360" w:rsidP="005A5F1A">
            <w:r w:rsidRPr="00C34D11">
              <w:t>PK</w:t>
            </w:r>
          </w:p>
        </w:tc>
        <w:tc>
          <w:tcPr>
            <w:tcW w:w="1745" w:type="dxa"/>
          </w:tcPr>
          <w:p w14:paraId="63DDFB1A" w14:textId="77777777" w:rsidR="00556360" w:rsidRPr="00C34D11" w:rsidRDefault="00556360" w:rsidP="005A5F1A"/>
        </w:tc>
      </w:tr>
      <w:tr w:rsidR="00556360" w:rsidRPr="00C34D11" w14:paraId="4141C877" w14:textId="77777777" w:rsidTr="00837242">
        <w:tc>
          <w:tcPr>
            <w:tcW w:w="1368" w:type="dxa"/>
          </w:tcPr>
          <w:p w14:paraId="7F5F1E53" w14:textId="77777777" w:rsidR="00556360" w:rsidRPr="00C34D11" w:rsidRDefault="00556360" w:rsidP="005A5F1A"/>
        </w:tc>
        <w:tc>
          <w:tcPr>
            <w:tcW w:w="1880" w:type="dxa"/>
          </w:tcPr>
          <w:p w14:paraId="7F1B4352" w14:textId="77777777" w:rsidR="00556360" w:rsidRPr="00C34D11" w:rsidRDefault="00556360" w:rsidP="005A5F1A">
            <w:proofErr w:type="spellStart"/>
            <w:r w:rsidRPr="00C34D11">
              <w:t>Application_date</w:t>
            </w:r>
            <w:proofErr w:type="spellEnd"/>
          </w:p>
        </w:tc>
        <w:tc>
          <w:tcPr>
            <w:tcW w:w="1569" w:type="dxa"/>
          </w:tcPr>
          <w:p w14:paraId="53F293A7" w14:textId="77777777" w:rsidR="00556360" w:rsidRPr="00C34D11" w:rsidRDefault="00556360" w:rsidP="005A5F1A">
            <w:r w:rsidRPr="00C34D11">
              <w:t>Application date</w:t>
            </w:r>
          </w:p>
        </w:tc>
        <w:tc>
          <w:tcPr>
            <w:tcW w:w="1382" w:type="dxa"/>
          </w:tcPr>
          <w:p w14:paraId="1C17590B" w14:textId="77777777" w:rsidR="00556360" w:rsidRPr="00C34D11" w:rsidRDefault="00556360" w:rsidP="005A5F1A">
            <w:r w:rsidRPr="00C34D11">
              <w:t xml:space="preserve">Date </w:t>
            </w:r>
          </w:p>
        </w:tc>
        <w:tc>
          <w:tcPr>
            <w:tcW w:w="1764" w:type="dxa"/>
          </w:tcPr>
          <w:p w14:paraId="46BFB9A3" w14:textId="77777777" w:rsidR="00556360" w:rsidRPr="00C34D11" w:rsidRDefault="00556360" w:rsidP="005A5F1A"/>
        </w:tc>
        <w:tc>
          <w:tcPr>
            <w:tcW w:w="1029" w:type="dxa"/>
          </w:tcPr>
          <w:p w14:paraId="4441765C" w14:textId="77777777" w:rsidR="00556360" w:rsidRPr="00C34D11" w:rsidRDefault="00556360" w:rsidP="005A5F1A">
            <w:r w:rsidRPr="00C34D11">
              <w:t>Y</w:t>
            </w:r>
          </w:p>
        </w:tc>
        <w:tc>
          <w:tcPr>
            <w:tcW w:w="745" w:type="dxa"/>
          </w:tcPr>
          <w:p w14:paraId="1E668097" w14:textId="77777777" w:rsidR="00556360" w:rsidRPr="00C34D11" w:rsidRDefault="00556360" w:rsidP="005A5F1A"/>
        </w:tc>
        <w:tc>
          <w:tcPr>
            <w:tcW w:w="1745" w:type="dxa"/>
          </w:tcPr>
          <w:p w14:paraId="5D5FDA2D" w14:textId="77777777" w:rsidR="00556360" w:rsidRPr="00C34D11" w:rsidRDefault="00556360" w:rsidP="005A5F1A"/>
        </w:tc>
      </w:tr>
      <w:tr w:rsidR="00556360" w:rsidRPr="00C34D11" w14:paraId="669B2F2D" w14:textId="77777777" w:rsidTr="00837242">
        <w:tc>
          <w:tcPr>
            <w:tcW w:w="1368" w:type="dxa"/>
          </w:tcPr>
          <w:p w14:paraId="13B44816" w14:textId="77777777" w:rsidR="00556360" w:rsidRPr="00C34D11" w:rsidRDefault="00556360" w:rsidP="005A5F1A"/>
        </w:tc>
        <w:tc>
          <w:tcPr>
            <w:tcW w:w="1880" w:type="dxa"/>
          </w:tcPr>
          <w:p w14:paraId="063E3914" w14:textId="77777777" w:rsidR="00556360" w:rsidRPr="00C34D11" w:rsidRDefault="00556360" w:rsidP="005A5F1A">
            <w:r w:rsidRPr="00C34D11">
              <w:t>Application type</w:t>
            </w:r>
          </w:p>
        </w:tc>
        <w:tc>
          <w:tcPr>
            <w:tcW w:w="1569" w:type="dxa"/>
          </w:tcPr>
          <w:p w14:paraId="1C2079E0" w14:textId="77777777" w:rsidR="00556360" w:rsidRPr="00C34D11" w:rsidRDefault="00556360" w:rsidP="005A5F1A">
            <w:r w:rsidRPr="00C34D11">
              <w:t>Application type</w:t>
            </w:r>
          </w:p>
        </w:tc>
        <w:tc>
          <w:tcPr>
            <w:tcW w:w="1382" w:type="dxa"/>
          </w:tcPr>
          <w:p w14:paraId="24F05667" w14:textId="77777777" w:rsidR="00556360" w:rsidRPr="00C34D11" w:rsidRDefault="00556360" w:rsidP="005A5F1A">
            <w:r w:rsidRPr="00C34D11">
              <w:t>Varchar2(10)</w:t>
            </w:r>
          </w:p>
        </w:tc>
        <w:tc>
          <w:tcPr>
            <w:tcW w:w="1764" w:type="dxa"/>
          </w:tcPr>
          <w:p w14:paraId="332F6098" w14:textId="77777777" w:rsidR="00556360" w:rsidRPr="00C34D11" w:rsidRDefault="00556360" w:rsidP="005A5F1A">
            <w:proofErr w:type="spellStart"/>
            <w:r w:rsidRPr="00C34D11">
              <w:t>Xxxxxxxxx</w:t>
            </w:r>
            <w:proofErr w:type="spellEnd"/>
          </w:p>
        </w:tc>
        <w:tc>
          <w:tcPr>
            <w:tcW w:w="1029" w:type="dxa"/>
          </w:tcPr>
          <w:p w14:paraId="3B998362" w14:textId="77777777" w:rsidR="00556360" w:rsidRPr="00C34D11" w:rsidRDefault="00556360" w:rsidP="005A5F1A">
            <w:r w:rsidRPr="00C34D11">
              <w:t>Y</w:t>
            </w:r>
          </w:p>
        </w:tc>
        <w:tc>
          <w:tcPr>
            <w:tcW w:w="745" w:type="dxa"/>
          </w:tcPr>
          <w:p w14:paraId="0B520A1E" w14:textId="77777777" w:rsidR="00556360" w:rsidRPr="00C34D11" w:rsidRDefault="00556360" w:rsidP="005A5F1A"/>
        </w:tc>
        <w:tc>
          <w:tcPr>
            <w:tcW w:w="1745" w:type="dxa"/>
          </w:tcPr>
          <w:p w14:paraId="655AC743" w14:textId="77777777" w:rsidR="00556360" w:rsidRPr="00C34D11" w:rsidRDefault="00556360" w:rsidP="005A5F1A"/>
        </w:tc>
      </w:tr>
      <w:tr w:rsidR="00556360" w:rsidRPr="00C34D11" w14:paraId="1361AE24" w14:textId="77777777" w:rsidTr="00837242">
        <w:tc>
          <w:tcPr>
            <w:tcW w:w="1368" w:type="dxa"/>
          </w:tcPr>
          <w:p w14:paraId="6A6DC961" w14:textId="77777777" w:rsidR="00556360" w:rsidRPr="00C34D11" w:rsidRDefault="00556360" w:rsidP="005A5F1A">
            <w:r w:rsidRPr="00C34D11">
              <w:t>Property</w:t>
            </w:r>
          </w:p>
        </w:tc>
        <w:tc>
          <w:tcPr>
            <w:tcW w:w="1880" w:type="dxa"/>
          </w:tcPr>
          <w:p w14:paraId="10D38DFF" w14:textId="77777777" w:rsidR="00556360" w:rsidRPr="00C34D11" w:rsidRDefault="00556360" w:rsidP="005A5F1A">
            <w:proofErr w:type="spellStart"/>
            <w:r w:rsidRPr="00C34D11">
              <w:t>Propert_id</w:t>
            </w:r>
            <w:proofErr w:type="spellEnd"/>
          </w:p>
        </w:tc>
        <w:tc>
          <w:tcPr>
            <w:tcW w:w="1569" w:type="dxa"/>
          </w:tcPr>
          <w:p w14:paraId="1EFB1780" w14:textId="77777777" w:rsidR="00556360" w:rsidRPr="00C34D11" w:rsidRDefault="00556360" w:rsidP="005A5F1A">
            <w:r w:rsidRPr="00C34D11">
              <w:t>Property id</w:t>
            </w:r>
          </w:p>
        </w:tc>
        <w:tc>
          <w:tcPr>
            <w:tcW w:w="1382" w:type="dxa"/>
          </w:tcPr>
          <w:p w14:paraId="21C15541" w14:textId="77777777" w:rsidR="00556360" w:rsidRPr="00C34D11" w:rsidRDefault="00837242" w:rsidP="005A5F1A">
            <w:r w:rsidRPr="00C34D11">
              <w:t>Number(5)</w:t>
            </w:r>
          </w:p>
        </w:tc>
        <w:tc>
          <w:tcPr>
            <w:tcW w:w="1764" w:type="dxa"/>
          </w:tcPr>
          <w:p w14:paraId="10F06A98" w14:textId="77777777" w:rsidR="00556360" w:rsidRPr="00C34D11" w:rsidRDefault="00837242" w:rsidP="005A5F1A">
            <w:r w:rsidRPr="00C34D11">
              <w:t>99999</w:t>
            </w:r>
          </w:p>
        </w:tc>
        <w:tc>
          <w:tcPr>
            <w:tcW w:w="1029" w:type="dxa"/>
          </w:tcPr>
          <w:p w14:paraId="723603BC" w14:textId="77777777" w:rsidR="00556360" w:rsidRPr="00C34D11" w:rsidRDefault="00556360" w:rsidP="005A5F1A">
            <w:r w:rsidRPr="00C34D11">
              <w:t>Y</w:t>
            </w:r>
          </w:p>
        </w:tc>
        <w:tc>
          <w:tcPr>
            <w:tcW w:w="745" w:type="dxa"/>
          </w:tcPr>
          <w:p w14:paraId="1D3A3E2F" w14:textId="77777777" w:rsidR="00556360" w:rsidRPr="00C34D11" w:rsidRDefault="00556360" w:rsidP="005A5F1A">
            <w:r w:rsidRPr="00C34D11">
              <w:t>PK</w:t>
            </w:r>
          </w:p>
        </w:tc>
        <w:tc>
          <w:tcPr>
            <w:tcW w:w="1745" w:type="dxa"/>
          </w:tcPr>
          <w:p w14:paraId="5E70405A" w14:textId="77777777" w:rsidR="00556360" w:rsidRPr="00C34D11" w:rsidRDefault="00556360" w:rsidP="005A5F1A"/>
        </w:tc>
      </w:tr>
      <w:tr w:rsidR="00556360" w:rsidRPr="00C34D11" w14:paraId="09C1F594" w14:textId="77777777" w:rsidTr="00837242">
        <w:tc>
          <w:tcPr>
            <w:tcW w:w="1368" w:type="dxa"/>
          </w:tcPr>
          <w:p w14:paraId="25624EB5" w14:textId="77777777" w:rsidR="00556360" w:rsidRPr="00C34D11" w:rsidRDefault="00556360" w:rsidP="005A5F1A"/>
        </w:tc>
        <w:tc>
          <w:tcPr>
            <w:tcW w:w="1880" w:type="dxa"/>
          </w:tcPr>
          <w:p w14:paraId="47722F00" w14:textId="77777777" w:rsidR="00837242" w:rsidRPr="00C34D11" w:rsidRDefault="00837242" w:rsidP="005A5F1A">
            <w:proofErr w:type="spellStart"/>
            <w:r w:rsidRPr="00C34D11">
              <w:t>Landlord_Id</w:t>
            </w:r>
            <w:proofErr w:type="spellEnd"/>
          </w:p>
        </w:tc>
        <w:tc>
          <w:tcPr>
            <w:tcW w:w="1569" w:type="dxa"/>
          </w:tcPr>
          <w:p w14:paraId="0281E427" w14:textId="77777777" w:rsidR="00556360" w:rsidRPr="00C34D11" w:rsidRDefault="00837242" w:rsidP="005A5F1A">
            <w:r w:rsidRPr="00C34D11">
              <w:t>Landlord ID number</w:t>
            </w:r>
          </w:p>
        </w:tc>
        <w:tc>
          <w:tcPr>
            <w:tcW w:w="1382" w:type="dxa"/>
          </w:tcPr>
          <w:p w14:paraId="4C1A54C7" w14:textId="77777777" w:rsidR="00556360" w:rsidRPr="00C34D11" w:rsidRDefault="00837242" w:rsidP="005A5F1A">
            <w:r w:rsidRPr="00C34D11">
              <w:t>Number(13)</w:t>
            </w:r>
          </w:p>
        </w:tc>
        <w:tc>
          <w:tcPr>
            <w:tcW w:w="1764" w:type="dxa"/>
          </w:tcPr>
          <w:p w14:paraId="2933415F" w14:textId="77777777" w:rsidR="00556360" w:rsidRPr="00C34D11" w:rsidRDefault="00837242" w:rsidP="005A5F1A">
            <w:r w:rsidRPr="00C34D11">
              <w:t>9999999999999</w:t>
            </w:r>
          </w:p>
        </w:tc>
        <w:tc>
          <w:tcPr>
            <w:tcW w:w="1029" w:type="dxa"/>
          </w:tcPr>
          <w:p w14:paraId="2E5F9348" w14:textId="77777777" w:rsidR="00556360" w:rsidRPr="00C34D11" w:rsidRDefault="00556360" w:rsidP="005A5F1A">
            <w:r w:rsidRPr="00C34D11">
              <w:t>Y</w:t>
            </w:r>
          </w:p>
        </w:tc>
        <w:tc>
          <w:tcPr>
            <w:tcW w:w="745" w:type="dxa"/>
          </w:tcPr>
          <w:p w14:paraId="23A20CB8" w14:textId="77777777" w:rsidR="00556360" w:rsidRPr="00C34D11" w:rsidRDefault="00837242" w:rsidP="005A5F1A">
            <w:r w:rsidRPr="00C34D11">
              <w:t>FK</w:t>
            </w:r>
          </w:p>
        </w:tc>
        <w:tc>
          <w:tcPr>
            <w:tcW w:w="1745" w:type="dxa"/>
          </w:tcPr>
          <w:p w14:paraId="1ACEC756" w14:textId="77777777" w:rsidR="00556360" w:rsidRPr="00C34D11" w:rsidRDefault="00837242" w:rsidP="005A5F1A">
            <w:r w:rsidRPr="00C34D11">
              <w:t>LANDLORD</w:t>
            </w:r>
          </w:p>
        </w:tc>
      </w:tr>
      <w:tr w:rsidR="00837242" w:rsidRPr="00C34D11" w14:paraId="1969D5B0" w14:textId="77777777" w:rsidTr="00837242">
        <w:tc>
          <w:tcPr>
            <w:tcW w:w="1368" w:type="dxa"/>
          </w:tcPr>
          <w:p w14:paraId="70F6DF3E" w14:textId="77777777" w:rsidR="00837242" w:rsidRPr="00C34D11" w:rsidRDefault="00837242" w:rsidP="00837242"/>
        </w:tc>
        <w:tc>
          <w:tcPr>
            <w:tcW w:w="1880" w:type="dxa"/>
          </w:tcPr>
          <w:p w14:paraId="49DF3B5E" w14:textId="77777777" w:rsidR="00837242" w:rsidRPr="00C34D11" w:rsidRDefault="00837242" w:rsidP="00837242">
            <w:r w:rsidRPr="00C34D11">
              <w:t>Name</w:t>
            </w:r>
          </w:p>
        </w:tc>
        <w:tc>
          <w:tcPr>
            <w:tcW w:w="1569" w:type="dxa"/>
          </w:tcPr>
          <w:p w14:paraId="13F56A14" w14:textId="77777777" w:rsidR="00837242" w:rsidRPr="00C34D11" w:rsidRDefault="00837242" w:rsidP="00837242">
            <w:r w:rsidRPr="00C34D11">
              <w:t>Property name</w:t>
            </w:r>
          </w:p>
        </w:tc>
        <w:tc>
          <w:tcPr>
            <w:tcW w:w="1382" w:type="dxa"/>
          </w:tcPr>
          <w:p w14:paraId="48F34E71" w14:textId="77777777" w:rsidR="00837242" w:rsidRPr="00C34D11" w:rsidRDefault="00837242" w:rsidP="00837242">
            <w:r w:rsidRPr="00C34D11">
              <w:t>Varchar2(22)</w:t>
            </w:r>
          </w:p>
        </w:tc>
        <w:tc>
          <w:tcPr>
            <w:tcW w:w="1764" w:type="dxa"/>
          </w:tcPr>
          <w:p w14:paraId="39152256" w14:textId="77777777" w:rsidR="00837242" w:rsidRPr="00C34D11" w:rsidRDefault="009302FD" w:rsidP="00837242">
            <w:proofErr w:type="spellStart"/>
            <w:r w:rsidRPr="00C34D11">
              <w:t>X</w:t>
            </w:r>
            <w:r w:rsidR="00837242" w:rsidRPr="00C34D11">
              <w:t>xxxxxxxxxxxxxx</w:t>
            </w:r>
            <w:proofErr w:type="spellEnd"/>
          </w:p>
        </w:tc>
        <w:tc>
          <w:tcPr>
            <w:tcW w:w="1029" w:type="dxa"/>
          </w:tcPr>
          <w:p w14:paraId="7AD31C8C" w14:textId="77777777" w:rsidR="00837242" w:rsidRPr="00C34D11" w:rsidRDefault="00837242" w:rsidP="00837242">
            <w:r w:rsidRPr="00C34D11">
              <w:t>Y</w:t>
            </w:r>
          </w:p>
        </w:tc>
        <w:tc>
          <w:tcPr>
            <w:tcW w:w="745" w:type="dxa"/>
          </w:tcPr>
          <w:p w14:paraId="0FFB28DD" w14:textId="77777777" w:rsidR="00837242" w:rsidRPr="00C34D11" w:rsidRDefault="00837242" w:rsidP="00837242"/>
        </w:tc>
        <w:tc>
          <w:tcPr>
            <w:tcW w:w="1745" w:type="dxa"/>
          </w:tcPr>
          <w:p w14:paraId="315B5F75" w14:textId="77777777" w:rsidR="00837242" w:rsidRPr="00C34D11" w:rsidRDefault="00837242" w:rsidP="00837242"/>
        </w:tc>
      </w:tr>
      <w:tr w:rsidR="00837242" w:rsidRPr="00C34D11" w14:paraId="25588128" w14:textId="77777777" w:rsidTr="00837242">
        <w:tc>
          <w:tcPr>
            <w:tcW w:w="1368" w:type="dxa"/>
          </w:tcPr>
          <w:p w14:paraId="0C376DAC" w14:textId="77777777" w:rsidR="00837242" w:rsidRPr="00C34D11" w:rsidRDefault="00837242" w:rsidP="00837242"/>
        </w:tc>
        <w:tc>
          <w:tcPr>
            <w:tcW w:w="1880" w:type="dxa"/>
          </w:tcPr>
          <w:p w14:paraId="457723D2" w14:textId="77777777" w:rsidR="00837242" w:rsidRPr="00C34D11" w:rsidRDefault="00837242" w:rsidP="00837242">
            <w:r w:rsidRPr="00C34D11">
              <w:t>location</w:t>
            </w:r>
          </w:p>
        </w:tc>
        <w:tc>
          <w:tcPr>
            <w:tcW w:w="1569" w:type="dxa"/>
          </w:tcPr>
          <w:p w14:paraId="06A5FBF2" w14:textId="77777777" w:rsidR="00837242" w:rsidRPr="00C34D11" w:rsidRDefault="00837242" w:rsidP="00837242">
            <w:r w:rsidRPr="00C34D11">
              <w:t>Property location</w:t>
            </w:r>
          </w:p>
        </w:tc>
        <w:tc>
          <w:tcPr>
            <w:tcW w:w="1382" w:type="dxa"/>
          </w:tcPr>
          <w:p w14:paraId="28BF1F6C" w14:textId="77777777" w:rsidR="00837242" w:rsidRPr="00C34D11" w:rsidRDefault="00837242" w:rsidP="00837242">
            <w:r w:rsidRPr="00C34D11">
              <w:t>Varchar2(30)</w:t>
            </w:r>
          </w:p>
        </w:tc>
        <w:tc>
          <w:tcPr>
            <w:tcW w:w="1764" w:type="dxa"/>
          </w:tcPr>
          <w:p w14:paraId="47254807" w14:textId="77777777" w:rsidR="00837242" w:rsidRPr="00C34D11" w:rsidRDefault="009302FD" w:rsidP="00837242">
            <w:proofErr w:type="spellStart"/>
            <w:r w:rsidRPr="00C34D11">
              <w:t>X</w:t>
            </w:r>
            <w:r w:rsidR="00837242" w:rsidRPr="00C34D11">
              <w:t>xxxxxxxxxxxxxxx</w:t>
            </w:r>
            <w:proofErr w:type="spellEnd"/>
          </w:p>
        </w:tc>
        <w:tc>
          <w:tcPr>
            <w:tcW w:w="1029" w:type="dxa"/>
          </w:tcPr>
          <w:p w14:paraId="7C490D8E" w14:textId="77777777" w:rsidR="00837242" w:rsidRPr="00C34D11" w:rsidRDefault="00837242" w:rsidP="00837242">
            <w:r w:rsidRPr="00C34D11">
              <w:t>Y</w:t>
            </w:r>
          </w:p>
        </w:tc>
        <w:tc>
          <w:tcPr>
            <w:tcW w:w="745" w:type="dxa"/>
          </w:tcPr>
          <w:p w14:paraId="1999F8B3" w14:textId="77777777" w:rsidR="00837242" w:rsidRPr="00C34D11" w:rsidRDefault="00837242" w:rsidP="00837242"/>
        </w:tc>
        <w:tc>
          <w:tcPr>
            <w:tcW w:w="1745" w:type="dxa"/>
          </w:tcPr>
          <w:p w14:paraId="42E6A519" w14:textId="77777777" w:rsidR="00837242" w:rsidRPr="00C34D11" w:rsidRDefault="00837242" w:rsidP="00837242"/>
        </w:tc>
      </w:tr>
      <w:tr w:rsidR="00837242" w:rsidRPr="00C34D11" w14:paraId="102F0807" w14:textId="77777777" w:rsidTr="00837242">
        <w:tc>
          <w:tcPr>
            <w:tcW w:w="1368" w:type="dxa"/>
          </w:tcPr>
          <w:p w14:paraId="4F5FA389" w14:textId="77777777" w:rsidR="00837242" w:rsidRPr="00C34D11" w:rsidRDefault="00837242" w:rsidP="00837242"/>
        </w:tc>
        <w:tc>
          <w:tcPr>
            <w:tcW w:w="1880" w:type="dxa"/>
          </w:tcPr>
          <w:p w14:paraId="2311ADF7" w14:textId="77777777" w:rsidR="00837242" w:rsidRPr="00C34D11" w:rsidRDefault="00837242" w:rsidP="00837242">
            <w:proofErr w:type="spellStart"/>
            <w:r w:rsidRPr="00C34D11">
              <w:t>Total_rooms</w:t>
            </w:r>
            <w:proofErr w:type="spellEnd"/>
          </w:p>
        </w:tc>
        <w:tc>
          <w:tcPr>
            <w:tcW w:w="1569" w:type="dxa"/>
          </w:tcPr>
          <w:p w14:paraId="784BA57C" w14:textId="77777777" w:rsidR="00837242" w:rsidRPr="00C34D11" w:rsidRDefault="00837242" w:rsidP="00837242">
            <w:r w:rsidRPr="00C34D11">
              <w:t>Number of rooms</w:t>
            </w:r>
          </w:p>
        </w:tc>
        <w:tc>
          <w:tcPr>
            <w:tcW w:w="1382" w:type="dxa"/>
          </w:tcPr>
          <w:p w14:paraId="09186E33" w14:textId="77777777" w:rsidR="00837242" w:rsidRPr="00C34D11" w:rsidRDefault="00837242" w:rsidP="00837242">
            <w:r w:rsidRPr="00C34D11">
              <w:t>Number(4)</w:t>
            </w:r>
          </w:p>
        </w:tc>
        <w:tc>
          <w:tcPr>
            <w:tcW w:w="1764" w:type="dxa"/>
          </w:tcPr>
          <w:p w14:paraId="09486097" w14:textId="77777777" w:rsidR="00837242" w:rsidRPr="00C34D11" w:rsidRDefault="00837242" w:rsidP="00837242">
            <w:r w:rsidRPr="00C34D11">
              <w:t>9999</w:t>
            </w:r>
          </w:p>
        </w:tc>
        <w:tc>
          <w:tcPr>
            <w:tcW w:w="1029" w:type="dxa"/>
          </w:tcPr>
          <w:p w14:paraId="38AE2DF7" w14:textId="77777777" w:rsidR="00837242" w:rsidRPr="00C34D11" w:rsidRDefault="00837242" w:rsidP="00837242">
            <w:r w:rsidRPr="00C34D11">
              <w:t>Y</w:t>
            </w:r>
          </w:p>
        </w:tc>
        <w:tc>
          <w:tcPr>
            <w:tcW w:w="745" w:type="dxa"/>
          </w:tcPr>
          <w:p w14:paraId="0D261D8C" w14:textId="77777777" w:rsidR="00837242" w:rsidRPr="00C34D11" w:rsidRDefault="00837242" w:rsidP="00837242"/>
        </w:tc>
        <w:tc>
          <w:tcPr>
            <w:tcW w:w="1745" w:type="dxa"/>
          </w:tcPr>
          <w:p w14:paraId="0A483BE9" w14:textId="77777777" w:rsidR="00837242" w:rsidRPr="00C34D11" w:rsidRDefault="00837242" w:rsidP="00837242"/>
        </w:tc>
      </w:tr>
      <w:tr w:rsidR="00837242" w:rsidRPr="00C34D11" w14:paraId="482994A4" w14:textId="77777777" w:rsidTr="00837242">
        <w:tc>
          <w:tcPr>
            <w:tcW w:w="1368" w:type="dxa"/>
          </w:tcPr>
          <w:p w14:paraId="7753B8BA" w14:textId="77777777" w:rsidR="00837242" w:rsidRPr="00C34D11" w:rsidRDefault="00837242" w:rsidP="00837242">
            <w:r w:rsidRPr="00C34D11">
              <w:t>Lease</w:t>
            </w:r>
          </w:p>
        </w:tc>
        <w:tc>
          <w:tcPr>
            <w:tcW w:w="1880" w:type="dxa"/>
          </w:tcPr>
          <w:p w14:paraId="61E29CA6" w14:textId="77777777" w:rsidR="00837242" w:rsidRPr="00C34D11" w:rsidRDefault="00837242" w:rsidP="00837242">
            <w:proofErr w:type="spellStart"/>
            <w:r w:rsidRPr="00C34D11">
              <w:t>Lease_id</w:t>
            </w:r>
            <w:proofErr w:type="spellEnd"/>
          </w:p>
        </w:tc>
        <w:tc>
          <w:tcPr>
            <w:tcW w:w="1569" w:type="dxa"/>
          </w:tcPr>
          <w:p w14:paraId="4DA0677E" w14:textId="77777777" w:rsidR="00837242" w:rsidRPr="00C34D11" w:rsidRDefault="00837242" w:rsidP="00837242">
            <w:r w:rsidRPr="00C34D11">
              <w:t>Lease id</w:t>
            </w:r>
          </w:p>
        </w:tc>
        <w:tc>
          <w:tcPr>
            <w:tcW w:w="1382" w:type="dxa"/>
          </w:tcPr>
          <w:p w14:paraId="1DAF28CA" w14:textId="77777777" w:rsidR="00837242" w:rsidRPr="00C34D11" w:rsidRDefault="00837242" w:rsidP="00837242">
            <w:r w:rsidRPr="00C34D11">
              <w:t>Number(2)</w:t>
            </w:r>
          </w:p>
        </w:tc>
        <w:tc>
          <w:tcPr>
            <w:tcW w:w="1764" w:type="dxa"/>
          </w:tcPr>
          <w:p w14:paraId="63BC82F4" w14:textId="77777777" w:rsidR="00837242" w:rsidRPr="00C34D11" w:rsidRDefault="00837242" w:rsidP="00837242">
            <w:r w:rsidRPr="00C34D11">
              <w:t>999</w:t>
            </w:r>
          </w:p>
        </w:tc>
        <w:tc>
          <w:tcPr>
            <w:tcW w:w="1029" w:type="dxa"/>
          </w:tcPr>
          <w:p w14:paraId="51F8C5F9" w14:textId="77777777" w:rsidR="00837242" w:rsidRPr="00C34D11" w:rsidRDefault="00837242" w:rsidP="00837242">
            <w:r w:rsidRPr="00C34D11">
              <w:t>Y</w:t>
            </w:r>
          </w:p>
        </w:tc>
        <w:tc>
          <w:tcPr>
            <w:tcW w:w="745" w:type="dxa"/>
          </w:tcPr>
          <w:p w14:paraId="4FCFBA8C" w14:textId="77777777" w:rsidR="00837242" w:rsidRPr="00C34D11" w:rsidRDefault="00837242" w:rsidP="00837242">
            <w:r w:rsidRPr="00C34D11">
              <w:t>PK</w:t>
            </w:r>
          </w:p>
        </w:tc>
        <w:tc>
          <w:tcPr>
            <w:tcW w:w="1745" w:type="dxa"/>
          </w:tcPr>
          <w:p w14:paraId="6F346592" w14:textId="77777777" w:rsidR="00837242" w:rsidRPr="00C34D11" w:rsidRDefault="00837242" w:rsidP="00837242"/>
        </w:tc>
      </w:tr>
      <w:tr w:rsidR="00837242" w:rsidRPr="00C34D11" w14:paraId="5CEDB084" w14:textId="77777777" w:rsidTr="00837242">
        <w:tc>
          <w:tcPr>
            <w:tcW w:w="1368" w:type="dxa"/>
          </w:tcPr>
          <w:p w14:paraId="7E382221" w14:textId="77777777" w:rsidR="00837242" w:rsidRPr="00C34D11" w:rsidRDefault="00837242" w:rsidP="00837242"/>
        </w:tc>
        <w:tc>
          <w:tcPr>
            <w:tcW w:w="1880" w:type="dxa"/>
          </w:tcPr>
          <w:p w14:paraId="4A8241ED" w14:textId="77777777" w:rsidR="00837242" w:rsidRPr="00C34D11" w:rsidRDefault="00837242" w:rsidP="00837242">
            <w:proofErr w:type="spellStart"/>
            <w:r w:rsidRPr="00C34D11">
              <w:t>Start_date</w:t>
            </w:r>
            <w:proofErr w:type="spellEnd"/>
          </w:p>
        </w:tc>
        <w:tc>
          <w:tcPr>
            <w:tcW w:w="1569" w:type="dxa"/>
          </w:tcPr>
          <w:p w14:paraId="0227F758" w14:textId="77777777" w:rsidR="00837242" w:rsidRPr="00C34D11" w:rsidRDefault="00837242" w:rsidP="00837242">
            <w:r w:rsidRPr="00C34D11">
              <w:t>Start Date</w:t>
            </w:r>
          </w:p>
        </w:tc>
        <w:tc>
          <w:tcPr>
            <w:tcW w:w="1382" w:type="dxa"/>
          </w:tcPr>
          <w:p w14:paraId="5248A111" w14:textId="77777777" w:rsidR="00837242" w:rsidRPr="00C34D11" w:rsidRDefault="00837242" w:rsidP="00837242">
            <w:r w:rsidRPr="00C34D11">
              <w:t xml:space="preserve">Date </w:t>
            </w:r>
          </w:p>
        </w:tc>
        <w:tc>
          <w:tcPr>
            <w:tcW w:w="1764" w:type="dxa"/>
          </w:tcPr>
          <w:p w14:paraId="4757E890" w14:textId="77777777" w:rsidR="00837242" w:rsidRPr="00C34D11" w:rsidRDefault="00837242" w:rsidP="00837242"/>
        </w:tc>
        <w:tc>
          <w:tcPr>
            <w:tcW w:w="1029" w:type="dxa"/>
          </w:tcPr>
          <w:p w14:paraId="1281AF90" w14:textId="77777777" w:rsidR="00837242" w:rsidRPr="00C34D11" w:rsidRDefault="009302FD" w:rsidP="00837242">
            <w:r w:rsidRPr="00C34D11">
              <w:t>Y</w:t>
            </w:r>
          </w:p>
        </w:tc>
        <w:tc>
          <w:tcPr>
            <w:tcW w:w="745" w:type="dxa"/>
          </w:tcPr>
          <w:p w14:paraId="1438D339" w14:textId="77777777" w:rsidR="00837242" w:rsidRPr="00C34D11" w:rsidRDefault="00837242" w:rsidP="00837242"/>
        </w:tc>
        <w:tc>
          <w:tcPr>
            <w:tcW w:w="1745" w:type="dxa"/>
          </w:tcPr>
          <w:p w14:paraId="630BF61D" w14:textId="77777777" w:rsidR="00837242" w:rsidRPr="00C34D11" w:rsidRDefault="00837242" w:rsidP="00837242"/>
        </w:tc>
      </w:tr>
      <w:tr w:rsidR="00837242" w:rsidRPr="00C34D11" w14:paraId="1298CBB5" w14:textId="77777777" w:rsidTr="00837242">
        <w:tc>
          <w:tcPr>
            <w:tcW w:w="1368" w:type="dxa"/>
          </w:tcPr>
          <w:p w14:paraId="2599AD11" w14:textId="77777777" w:rsidR="00837242" w:rsidRPr="00C34D11" w:rsidRDefault="00837242" w:rsidP="00837242"/>
        </w:tc>
        <w:tc>
          <w:tcPr>
            <w:tcW w:w="1880" w:type="dxa"/>
          </w:tcPr>
          <w:p w14:paraId="13913B59" w14:textId="77777777" w:rsidR="00837242" w:rsidRPr="00C34D11" w:rsidRDefault="00837242" w:rsidP="00837242">
            <w:proofErr w:type="spellStart"/>
            <w:r w:rsidRPr="00C34D11">
              <w:t>End_date</w:t>
            </w:r>
            <w:proofErr w:type="spellEnd"/>
          </w:p>
        </w:tc>
        <w:tc>
          <w:tcPr>
            <w:tcW w:w="1569" w:type="dxa"/>
          </w:tcPr>
          <w:p w14:paraId="459E7476" w14:textId="77777777" w:rsidR="00837242" w:rsidRPr="00C34D11" w:rsidRDefault="00837242" w:rsidP="00837242">
            <w:r w:rsidRPr="00C34D11">
              <w:t>End date</w:t>
            </w:r>
          </w:p>
        </w:tc>
        <w:tc>
          <w:tcPr>
            <w:tcW w:w="1382" w:type="dxa"/>
          </w:tcPr>
          <w:p w14:paraId="6AE6B65F" w14:textId="77777777" w:rsidR="00837242" w:rsidRPr="00C34D11" w:rsidRDefault="00837242" w:rsidP="00837242">
            <w:r w:rsidRPr="00C34D11">
              <w:t xml:space="preserve">Date </w:t>
            </w:r>
          </w:p>
        </w:tc>
        <w:tc>
          <w:tcPr>
            <w:tcW w:w="1764" w:type="dxa"/>
          </w:tcPr>
          <w:p w14:paraId="2FEF3CBE" w14:textId="77777777" w:rsidR="00837242" w:rsidRPr="00C34D11" w:rsidRDefault="00837242" w:rsidP="00837242"/>
        </w:tc>
        <w:tc>
          <w:tcPr>
            <w:tcW w:w="1029" w:type="dxa"/>
          </w:tcPr>
          <w:p w14:paraId="07FA23F6" w14:textId="77777777" w:rsidR="00837242" w:rsidRPr="00C34D11" w:rsidRDefault="00837242" w:rsidP="00837242">
            <w:r w:rsidRPr="00C34D11">
              <w:t>Y</w:t>
            </w:r>
          </w:p>
        </w:tc>
        <w:tc>
          <w:tcPr>
            <w:tcW w:w="745" w:type="dxa"/>
          </w:tcPr>
          <w:p w14:paraId="22424D2A" w14:textId="77777777" w:rsidR="00837242" w:rsidRPr="00C34D11" w:rsidRDefault="00837242" w:rsidP="00837242"/>
        </w:tc>
        <w:tc>
          <w:tcPr>
            <w:tcW w:w="1745" w:type="dxa"/>
          </w:tcPr>
          <w:p w14:paraId="649711F5" w14:textId="77777777" w:rsidR="00837242" w:rsidRPr="00C34D11" w:rsidRDefault="00837242" w:rsidP="00837242"/>
        </w:tc>
      </w:tr>
      <w:tr w:rsidR="00837242" w:rsidRPr="00C34D11" w14:paraId="6254A33C" w14:textId="77777777" w:rsidTr="00837242">
        <w:tc>
          <w:tcPr>
            <w:tcW w:w="1368" w:type="dxa"/>
          </w:tcPr>
          <w:p w14:paraId="0ACBA138" w14:textId="77777777" w:rsidR="00837242" w:rsidRPr="00C34D11" w:rsidRDefault="00837242" w:rsidP="00837242"/>
        </w:tc>
        <w:tc>
          <w:tcPr>
            <w:tcW w:w="1880" w:type="dxa"/>
          </w:tcPr>
          <w:p w14:paraId="40F4993E" w14:textId="77777777" w:rsidR="00837242" w:rsidRPr="00C34D11" w:rsidRDefault="00837242" w:rsidP="00837242">
            <w:proofErr w:type="spellStart"/>
            <w:r w:rsidRPr="00C34D11">
              <w:t>Landlord_id</w:t>
            </w:r>
            <w:proofErr w:type="spellEnd"/>
          </w:p>
        </w:tc>
        <w:tc>
          <w:tcPr>
            <w:tcW w:w="1569" w:type="dxa"/>
          </w:tcPr>
          <w:p w14:paraId="02A7A656" w14:textId="77777777" w:rsidR="00837242" w:rsidRPr="00C34D11" w:rsidRDefault="00837242" w:rsidP="00837242">
            <w:r w:rsidRPr="00C34D11">
              <w:t>Landlord id</w:t>
            </w:r>
          </w:p>
        </w:tc>
        <w:tc>
          <w:tcPr>
            <w:tcW w:w="1382" w:type="dxa"/>
          </w:tcPr>
          <w:p w14:paraId="74A4D74E" w14:textId="77777777" w:rsidR="00837242" w:rsidRPr="00C34D11" w:rsidRDefault="00837242" w:rsidP="00837242">
            <w:r w:rsidRPr="00C34D11">
              <w:t>Number(13)</w:t>
            </w:r>
          </w:p>
        </w:tc>
        <w:tc>
          <w:tcPr>
            <w:tcW w:w="1764" w:type="dxa"/>
          </w:tcPr>
          <w:p w14:paraId="72E4AFAA" w14:textId="77777777" w:rsidR="00837242" w:rsidRPr="00C34D11" w:rsidRDefault="00837242" w:rsidP="00837242">
            <w:r w:rsidRPr="00C34D11">
              <w:t>99999999999</w:t>
            </w:r>
          </w:p>
        </w:tc>
        <w:tc>
          <w:tcPr>
            <w:tcW w:w="1029" w:type="dxa"/>
          </w:tcPr>
          <w:p w14:paraId="4A3405EB" w14:textId="77777777" w:rsidR="00837242" w:rsidRPr="00C34D11" w:rsidRDefault="00837242" w:rsidP="00837242">
            <w:r w:rsidRPr="00C34D11">
              <w:t>Y</w:t>
            </w:r>
          </w:p>
        </w:tc>
        <w:tc>
          <w:tcPr>
            <w:tcW w:w="745" w:type="dxa"/>
          </w:tcPr>
          <w:p w14:paraId="48D3D745" w14:textId="77777777" w:rsidR="00837242" w:rsidRPr="00C34D11" w:rsidRDefault="00837242" w:rsidP="00837242">
            <w:r w:rsidRPr="00C34D11">
              <w:t>FK</w:t>
            </w:r>
          </w:p>
        </w:tc>
        <w:tc>
          <w:tcPr>
            <w:tcW w:w="1745" w:type="dxa"/>
          </w:tcPr>
          <w:p w14:paraId="01F6562D" w14:textId="77777777" w:rsidR="00837242" w:rsidRPr="00C34D11" w:rsidRDefault="00837242" w:rsidP="00837242">
            <w:r w:rsidRPr="00C34D11">
              <w:t>LANDLORD</w:t>
            </w:r>
          </w:p>
        </w:tc>
      </w:tr>
    </w:tbl>
    <w:p w14:paraId="6407190D" w14:textId="77777777" w:rsidR="006E7E09" w:rsidRPr="00C34D11" w:rsidRDefault="006E7E09" w:rsidP="00556360"/>
    <w:p w14:paraId="7F58F9E9" w14:textId="77777777" w:rsidR="006E7E09" w:rsidRPr="00C34D11" w:rsidRDefault="006E7E09" w:rsidP="00556360"/>
    <w:p w14:paraId="137858F5" w14:textId="77777777" w:rsidR="006E7E09" w:rsidRPr="00C34D11" w:rsidRDefault="006E7E09" w:rsidP="00556360"/>
    <w:p w14:paraId="0AF9657B" w14:textId="77777777" w:rsidR="006E7E09" w:rsidRPr="00C34D11" w:rsidRDefault="006E7E09" w:rsidP="00556360"/>
    <w:p w14:paraId="1CB6D52F" w14:textId="77777777" w:rsidR="006E7E09" w:rsidRPr="00C34D11" w:rsidRDefault="000D5BEF" w:rsidP="00556360">
      <w:r w:rsidRPr="00486E0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object w:dxaOrig="9421" w:dyaOrig="12181" w14:anchorId="766692C5">
          <v:shape id="_x0000_i1028" type="#_x0000_t75" style="width:450.75pt;height:583.5pt" o:ole="">
            <v:imagedata r:id="rId14" o:title=""/>
          </v:shape>
          <o:OLEObject Type="Embed" ProgID="Visio.Drawing.15" ShapeID="_x0000_i1028" DrawAspect="Content" ObjectID="_1660037648" r:id="rId15"/>
        </w:object>
      </w:r>
    </w:p>
    <w:p w14:paraId="2D1D3A13" w14:textId="77777777" w:rsidR="000D5BEF" w:rsidRPr="00C34D11" w:rsidRDefault="000D5BEF" w:rsidP="00556360"/>
    <w:p w14:paraId="5549C81D" w14:textId="77777777" w:rsidR="006E7E09" w:rsidRPr="00C34D11" w:rsidRDefault="006E7E09" w:rsidP="00556360"/>
    <w:p w14:paraId="0A8ED8E1" w14:textId="77777777" w:rsidR="006E7E09" w:rsidRPr="00C34D11" w:rsidRDefault="006E7E09" w:rsidP="00556360"/>
    <w:p w14:paraId="2522E923" w14:textId="77777777" w:rsidR="006E7E09" w:rsidRPr="00C34D11" w:rsidRDefault="006E7E09" w:rsidP="00556360"/>
    <w:p w14:paraId="47569C6F" w14:textId="77777777" w:rsidR="006E7E09" w:rsidRPr="00C34D11" w:rsidRDefault="006E7E09" w:rsidP="00556360"/>
    <w:p w14:paraId="60BC3B6B" w14:textId="77777777" w:rsidR="000D5BEF" w:rsidRPr="00486E0D" w:rsidRDefault="00AC4D57" w:rsidP="00AC4D57">
      <w:pPr>
        <w:tabs>
          <w:tab w:val="left" w:pos="2175"/>
        </w:tabs>
        <w:rPr>
          <w:b/>
          <w:u w:val="single"/>
        </w:rPr>
      </w:pPr>
      <w:r w:rsidRPr="00486E0D">
        <w:rPr>
          <w:b/>
          <w:u w:val="single"/>
        </w:rPr>
        <w:t>CONCLUSION</w:t>
      </w:r>
    </w:p>
    <w:p w14:paraId="1B755889" w14:textId="4C0E350E" w:rsidR="00AC4D57" w:rsidRDefault="00AC4D57" w:rsidP="00E706CF">
      <w:pPr>
        <w:tabs>
          <w:tab w:val="left" w:pos="2175"/>
        </w:tabs>
        <w:rPr>
          <w:b/>
        </w:rPr>
      </w:pPr>
      <w:r w:rsidRPr="00C34D11">
        <w:t>The residence management system it will be the best solution to residence management as it will provide an online application to students. The online system will also provide a quick and reliable application process hence reducing the load of work done by the student calling the landlord asking whether there’s space or not, and it will be saving time for students who apply.</w:t>
      </w:r>
    </w:p>
    <w:p w14:paraId="43195C83" w14:textId="392495F9" w:rsidR="00E706CF" w:rsidRPr="00C34D11" w:rsidRDefault="00E706CF">
      <w:r>
        <w:rPr>
          <w:noProof/>
        </w:rPr>
        <w:drawing>
          <wp:inline distT="0" distB="0" distL="0" distR="0" wp14:anchorId="441BDD3B" wp14:editId="629A9B97">
            <wp:extent cx="5731510" cy="4543425"/>
            <wp:effectExtent l="0" t="0" r="2540" b="9525"/>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5731510" cy="4543425"/>
                    </a:xfrm>
                    <a:prstGeom prst="rect">
                      <a:avLst/>
                    </a:prstGeom>
                  </pic:spPr>
                </pic:pic>
              </a:graphicData>
            </a:graphic>
          </wp:inline>
        </w:drawing>
      </w:r>
      <w:r>
        <w:rPr>
          <w:noProof/>
        </w:rPr>
        <w:drawing>
          <wp:inline distT="0" distB="0" distL="0" distR="0" wp14:anchorId="7D3F7144" wp14:editId="1D8958E9">
            <wp:extent cx="5731510" cy="25527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7">
                      <a:extLst>
                        <a:ext uri="{28A0092B-C50C-407E-A947-70E740481C1C}">
                          <a14:useLocalDpi xmlns:a14="http://schemas.microsoft.com/office/drawing/2010/main" val="0"/>
                        </a:ext>
                      </a:extLst>
                    </a:blip>
                    <a:stretch>
                      <a:fillRect/>
                    </a:stretch>
                  </pic:blipFill>
                  <pic:spPr>
                    <a:xfrm>
                      <a:off x="0" y="0"/>
                      <a:ext cx="5731510" cy="2552700"/>
                    </a:xfrm>
                    <a:prstGeom prst="rect">
                      <a:avLst/>
                    </a:prstGeom>
                  </pic:spPr>
                </pic:pic>
              </a:graphicData>
            </a:graphic>
          </wp:inline>
        </w:drawing>
      </w:r>
    </w:p>
    <w:sectPr w:rsidR="00E706CF" w:rsidRPr="00C34D11">
      <w:headerReference w:type="even" r:id="rId18"/>
      <w:headerReference w:type="default" r:id="rId19"/>
      <w:footerReference w:type="even" r:id="rId20"/>
      <w:footerReference w:type="default" r:id="rId21"/>
      <w:headerReference w:type="first" r:id="rId22"/>
      <w:footerReference w:type="first" r:id="rId2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7466B2" w14:textId="77777777" w:rsidR="00F24F5C" w:rsidRDefault="00F24F5C" w:rsidP="000F49C8">
      <w:pPr>
        <w:spacing w:after="0" w:line="240" w:lineRule="auto"/>
      </w:pPr>
      <w:r>
        <w:separator/>
      </w:r>
    </w:p>
  </w:endnote>
  <w:endnote w:type="continuationSeparator" w:id="0">
    <w:p w14:paraId="43C42284" w14:textId="77777777" w:rsidR="00F24F5C" w:rsidRDefault="00F24F5C" w:rsidP="000F49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D7CFDD" w14:textId="77777777" w:rsidR="006E7E09" w:rsidRDefault="006E7E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79BA7" w14:textId="77777777" w:rsidR="006E7E09" w:rsidRDefault="006E7E0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71005E" w14:textId="77777777" w:rsidR="006E7E09" w:rsidRDefault="006E7E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B6607A" w14:textId="77777777" w:rsidR="00F24F5C" w:rsidRDefault="00F24F5C" w:rsidP="000F49C8">
      <w:pPr>
        <w:spacing w:after="0" w:line="240" w:lineRule="auto"/>
      </w:pPr>
      <w:r>
        <w:separator/>
      </w:r>
    </w:p>
  </w:footnote>
  <w:footnote w:type="continuationSeparator" w:id="0">
    <w:p w14:paraId="1412757C" w14:textId="77777777" w:rsidR="00F24F5C" w:rsidRDefault="00F24F5C" w:rsidP="000F49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B376B3" w14:textId="77777777" w:rsidR="006E7E09" w:rsidRDefault="006E7E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0C5E8B" w14:textId="77777777" w:rsidR="006E7E09" w:rsidRDefault="006E7E0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45841C" w14:textId="77777777" w:rsidR="006E7E09" w:rsidRDefault="006E7E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907127"/>
    <w:multiLevelType w:val="hybridMultilevel"/>
    <w:tmpl w:val="6F6C2066"/>
    <w:lvl w:ilvl="0" w:tplc="1C090001">
      <w:start w:val="1"/>
      <w:numFmt w:val="bullet"/>
      <w:lvlText w:val=""/>
      <w:lvlJc w:val="left"/>
      <w:pPr>
        <w:ind w:left="2160" w:hanging="360"/>
      </w:pPr>
      <w:rPr>
        <w:rFonts w:ascii="Symbol" w:hAnsi="Symbol"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1" w15:restartNumberingAfterBreak="0">
    <w:nsid w:val="02924165"/>
    <w:multiLevelType w:val="hybridMultilevel"/>
    <w:tmpl w:val="E38ABEAE"/>
    <w:lvl w:ilvl="0" w:tplc="1C09000B">
      <w:start w:val="1"/>
      <w:numFmt w:val="bullet"/>
      <w:lvlText w:val=""/>
      <w:lvlJc w:val="left"/>
      <w:pPr>
        <w:ind w:left="1440" w:hanging="360"/>
      </w:pPr>
      <w:rPr>
        <w:rFonts w:ascii="Wingdings" w:hAnsi="Wingdings"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 w15:restartNumberingAfterBreak="0">
    <w:nsid w:val="069B24AE"/>
    <w:multiLevelType w:val="hybridMultilevel"/>
    <w:tmpl w:val="F872F98C"/>
    <w:lvl w:ilvl="0" w:tplc="1C09000B">
      <w:start w:val="1"/>
      <w:numFmt w:val="bullet"/>
      <w:lvlText w:val=""/>
      <w:lvlJc w:val="left"/>
      <w:pPr>
        <w:ind w:left="1440" w:hanging="360"/>
      </w:pPr>
      <w:rPr>
        <w:rFonts w:ascii="Wingdings" w:hAnsi="Wingdings"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3" w15:restartNumberingAfterBreak="0">
    <w:nsid w:val="0A5169C5"/>
    <w:multiLevelType w:val="hybridMultilevel"/>
    <w:tmpl w:val="0CE880C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19A92BEE"/>
    <w:multiLevelType w:val="hybridMultilevel"/>
    <w:tmpl w:val="E4DA206A"/>
    <w:lvl w:ilvl="0" w:tplc="1C090001">
      <w:start w:val="1"/>
      <w:numFmt w:val="bullet"/>
      <w:lvlText w:val=""/>
      <w:lvlJc w:val="left"/>
      <w:pPr>
        <w:ind w:left="2220" w:hanging="360"/>
      </w:pPr>
      <w:rPr>
        <w:rFonts w:ascii="Symbol" w:hAnsi="Symbol" w:hint="default"/>
      </w:rPr>
    </w:lvl>
    <w:lvl w:ilvl="1" w:tplc="1C090003" w:tentative="1">
      <w:start w:val="1"/>
      <w:numFmt w:val="bullet"/>
      <w:lvlText w:val="o"/>
      <w:lvlJc w:val="left"/>
      <w:pPr>
        <w:ind w:left="2940" w:hanging="360"/>
      </w:pPr>
      <w:rPr>
        <w:rFonts w:ascii="Courier New" w:hAnsi="Courier New" w:cs="Courier New" w:hint="default"/>
      </w:rPr>
    </w:lvl>
    <w:lvl w:ilvl="2" w:tplc="1C090005" w:tentative="1">
      <w:start w:val="1"/>
      <w:numFmt w:val="bullet"/>
      <w:lvlText w:val=""/>
      <w:lvlJc w:val="left"/>
      <w:pPr>
        <w:ind w:left="3660" w:hanging="360"/>
      </w:pPr>
      <w:rPr>
        <w:rFonts w:ascii="Wingdings" w:hAnsi="Wingdings" w:hint="default"/>
      </w:rPr>
    </w:lvl>
    <w:lvl w:ilvl="3" w:tplc="1C090001" w:tentative="1">
      <w:start w:val="1"/>
      <w:numFmt w:val="bullet"/>
      <w:lvlText w:val=""/>
      <w:lvlJc w:val="left"/>
      <w:pPr>
        <w:ind w:left="4380" w:hanging="360"/>
      </w:pPr>
      <w:rPr>
        <w:rFonts w:ascii="Symbol" w:hAnsi="Symbol" w:hint="default"/>
      </w:rPr>
    </w:lvl>
    <w:lvl w:ilvl="4" w:tplc="1C090003" w:tentative="1">
      <w:start w:val="1"/>
      <w:numFmt w:val="bullet"/>
      <w:lvlText w:val="o"/>
      <w:lvlJc w:val="left"/>
      <w:pPr>
        <w:ind w:left="5100" w:hanging="360"/>
      </w:pPr>
      <w:rPr>
        <w:rFonts w:ascii="Courier New" w:hAnsi="Courier New" w:cs="Courier New" w:hint="default"/>
      </w:rPr>
    </w:lvl>
    <w:lvl w:ilvl="5" w:tplc="1C090005" w:tentative="1">
      <w:start w:val="1"/>
      <w:numFmt w:val="bullet"/>
      <w:lvlText w:val=""/>
      <w:lvlJc w:val="left"/>
      <w:pPr>
        <w:ind w:left="5820" w:hanging="360"/>
      </w:pPr>
      <w:rPr>
        <w:rFonts w:ascii="Wingdings" w:hAnsi="Wingdings" w:hint="default"/>
      </w:rPr>
    </w:lvl>
    <w:lvl w:ilvl="6" w:tplc="1C090001" w:tentative="1">
      <w:start w:val="1"/>
      <w:numFmt w:val="bullet"/>
      <w:lvlText w:val=""/>
      <w:lvlJc w:val="left"/>
      <w:pPr>
        <w:ind w:left="6540" w:hanging="360"/>
      </w:pPr>
      <w:rPr>
        <w:rFonts w:ascii="Symbol" w:hAnsi="Symbol" w:hint="default"/>
      </w:rPr>
    </w:lvl>
    <w:lvl w:ilvl="7" w:tplc="1C090003" w:tentative="1">
      <w:start w:val="1"/>
      <w:numFmt w:val="bullet"/>
      <w:lvlText w:val="o"/>
      <w:lvlJc w:val="left"/>
      <w:pPr>
        <w:ind w:left="7260" w:hanging="360"/>
      </w:pPr>
      <w:rPr>
        <w:rFonts w:ascii="Courier New" w:hAnsi="Courier New" w:cs="Courier New" w:hint="default"/>
      </w:rPr>
    </w:lvl>
    <w:lvl w:ilvl="8" w:tplc="1C090005" w:tentative="1">
      <w:start w:val="1"/>
      <w:numFmt w:val="bullet"/>
      <w:lvlText w:val=""/>
      <w:lvlJc w:val="left"/>
      <w:pPr>
        <w:ind w:left="7980" w:hanging="360"/>
      </w:pPr>
      <w:rPr>
        <w:rFonts w:ascii="Wingdings" w:hAnsi="Wingdings" w:hint="default"/>
      </w:rPr>
    </w:lvl>
  </w:abstractNum>
  <w:abstractNum w:abstractNumId="5" w15:restartNumberingAfterBreak="0">
    <w:nsid w:val="1D2972DC"/>
    <w:multiLevelType w:val="hybridMultilevel"/>
    <w:tmpl w:val="96941A40"/>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 w15:restartNumberingAfterBreak="0">
    <w:nsid w:val="20EE0F55"/>
    <w:multiLevelType w:val="hybridMultilevel"/>
    <w:tmpl w:val="B4CEC8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15:restartNumberingAfterBreak="0">
    <w:nsid w:val="24493037"/>
    <w:multiLevelType w:val="hybridMultilevel"/>
    <w:tmpl w:val="DF124E8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2A5D7038"/>
    <w:multiLevelType w:val="hybridMultilevel"/>
    <w:tmpl w:val="CA189AF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15:restartNumberingAfterBreak="0">
    <w:nsid w:val="33323D9D"/>
    <w:multiLevelType w:val="hybridMultilevel"/>
    <w:tmpl w:val="CA7466DE"/>
    <w:lvl w:ilvl="0" w:tplc="1C09000B">
      <w:start w:val="1"/>
      <w:numFmt w:val="bullet"/>
      <w:lvlText w:val=""/>
      <w:lvlJc w:val="left"/>
      <w:pPr>
        <w:ind w:left="1500" w:hanging="360"/>
      </w:pPr>
      <w:rPr>
        <w:rFonts w:ascii="Wingdings" w:hAnsi="Wingdings" w:hint="default"/>
      </w:rPr>
    </w:lvl>
    <w:lvl w:ilvl="1" w:tplc="1C090003" w:tentative="1">
      <w:start w:val="1"/>
      <w:numFmt w:val="bullet"/>
      <w:lvlText w:val="o"/>
      <w:lvlJc w:val="left"/>
      <w:pPr>
        <w:ind w:left="2220" w:hanging="360"/>
      </w:pPr>
      <w:rPr>
        <w:rFonts w:ascii="Courier New" w:hAnsi="Courier New" w:cs="Courier New" w:hint="default"/>
      </w:rPr>
    </w:lvl>
    <w:lvl w:ilvl="2" w:tplc="1C090005" w:tentative="1">
      <w:start w:val="1"/>
      <w:numFmt w:val="bullet"/>
      <w:lvlText w:val=""/>
      <w:lvlJc w:val="left"/>
      <w:pPr>
        <w:ind w:left="2940" w:hanging="360"/>
      </w:pPr>
      <w:rPr>
        <w:rFonts w:ascii="Wingdings" w:hAnsi="Wingdings" w:hint="default"/>
      </w:rPr>
    </w:lvl>
    <w:lvl w:ilvl="3" w:tplc="1C090001" w:tentative="1">
      <w:start w:val="1"/>
      <w:numFmt w:val="bullet"/>
      <w:lvlText w:val=""/>
      <w:lvlJc w:val="left"/>
      <w:pPr>
        <w:ind w:left="3660" w:hanging="360"/>
      </w:pPr>
      <w:rPr>
        <w:rFonts w:ascii="Symbol" w:hAnsi="Symbol" w:hint="default"/>
      </w:rPr>
    </w:lvl>
    <w:lvl w:ilvl="4" w:tplc="1C090003" w:tentative="1">
      <w:start w:val="1"/>
      <w:numFmt w:val="bullet"/>
      <w:lvlText w:val="o"/>
      <w:lvlJc w:val="left"/>
      <w:pPr>
        <w:ind w:left="4380" w:hanging="360"/>
      </w:pPr>
      <w:rPr>
        <w:rFonts w:ascii="Courier New" w:hAnsi="Courier New" w:cs="Courier New" w:hint="default"/>
      </w:rPr>
    </w:lvl>
    <w:lvl w:ilvl="5" w:tplc="1C090005" w:tentative="1">
      <w:start w:val="1"/>
      <w:numFmt w:val="bullet"/>
      <w:lvlText w:val=""/>
      <w:lvlJc w:val="left"/>
      <w:pPr>
        <w:ind w:left="5100" w:hanging="360"/>
      </w:pPr>
      <w:rPr>
        <w:rFonts w:ascii="Wingdings" w:hAnsi="Wingdings" w:hint="default"/>
      </w:rPr>
    </w:lvl>
    <w:lvl w:ilvl="6" w:tplc="1C090001" w:tentative="1">
      <w:start w:val="1"/>
      <w:numFmt w:val="bullet"/>
      <w:lvlText w:val=""/>
      <w:lvlJc w:val="left"/>
      <w:pPr>
        <w:ind w:left="5820" w:hanging="360"/>
      </w:pPr>
      <w:rPr>
        <w:rFonts w:ascii="Symbol" w:hAnsi="Symbol" w:hint="default"/>
      </w:rPr>
    </w:lvl>
    <w:lvl w:ilvl="7" w:tplc="1C090003" w:tentative="1">
      <w:start w:val="1"/>
      <w:numFmt w:val="bullet"/>
      <w:lvlText w:val="o"/>
      <w:lvlJc w:val="left"/>
      <w:pPr>
        <w:ind w:left="6540" w:hanging="360"/>
      </w:pPr>
      <w:rPr>
        <w:rFonts w:ascii="Courier New" w:hAnsi="Courier New" w:cs="Courier New" w:hint="default"/>
      </w:rPr>
    </w:lvl>
    <w:lvl w:ilvl="8" w:tplc="1C090005" w:tentative="1">
      <w:start w:val="1"/>
      <w:numFmt w:val="bullet"/>
      <w:lvlText w:val=""/>
      <w:lvlJc w:val="left"/>
      <w:pPr>
        <w:ind w:left="7260" w:hanging="360"/>
      </w:pPr>
      <w:rPr>
        <w:rFonts w:ascii="Wingdings" w:hAnsi="Wingdings" w:hint="default"/>
      </w:rPr>
    </w:lvl>
  </w:abstractNum>
  <w:abstractNum w:abstractNumId="10" w15:restartNumberingAfterBreak="0">
    <w:nsid w:val="33D1044E"/>
    <w:multiLevelType w:val="hybridMultilevel"/>
    <w:tmpl w:val="86DAFA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5F3B2BFD"/>
    <w:multiLevelType w:val="hybridMultilevel"/>
    <w:tmpl w:val="6AEAEB1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60FA13CD"/>
    <w:multiLevelType w:val="hybridMultilevel"/>
    <w:tmpl w:val="7D581078"/>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13" w15:restartNumberingAfterBreak="0">
    <w:nsid w:val="68A37412"/>
    <w:multiLevelType w:val="hybridMultilevel"/>
    <w:tmpl w:val="440E2E66"/>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72E505FE"/>
    <w:multiLevelType w:val="hybridMultilevel"/>
    <w:tmpl w:val="129A1DE4"/>
    <w:lvl w:ilvl="0" w:tplc="1C090001">
      <w:start w:val="1"/>
      <w:numFmt w:val="bullet"/>
      <w:lvlText w:val=""/>
      <w:lvlJc w:val="left"/>
      <w:pPr>
        <w:ind w:left="2220" w:hanging="360"/>
      </w:pPr>
      <w:rPr>
        <w:rFonts w:ascii="Symbol" w:hAnsi="Symbol" w:hint="default"/>
      </w:rPr>
    </w:lvl>
    <w:lvl w:ilvl="1" w:tplc="1C090003" w:tentative="1">
      <w:start w:val="1"/>
      <w:numFmt w:val="bullet"/>
      <w:lvlText w:val="o"/>
      <w:lvlJc w:val="left"/>
      <w:pPr>
        <w:ind w:left="2940" w:hanging="360"/>
      </w:pPr>
      <w:rPr>
        <w:rFonts w:ascii="Courier New" w:hAnsi="Courier New" w:cs="Courier New" w:hint="default"/>
      </w:rPr>
    </w:lvl>
    <w:lvl w:ilvl="2" w:tplc="1C090005" w:tentative="1">
      <w:start w:val="1"/>
      <w:numFmt w:val="bullet"/>
      <w:lvlText w:val=""/>
      <w:lvlJc w:val="left"/>
      <w:pPr>
        <w:ind w:left="3660" w:hanging="360"/>
      </w:pPr>
      <w:rPr>
        <w:rFonts w:ascii="Wingdings" w:hAnsi="Wingdings" w:hint="default"/>
      </w:rPr>
    </w:lvl>
    <w:lvl w:ilvl="3" w:tplc="1C090001" w:tentative="1">
      <w:start w:val="1"/>
      <w:numFmt w:val="bullet"/>
      <w:lvlText w:val=""/>
      <w:lvlJc w:val="left"/>
      <w:pPr>
        <w:ind w:left="4380" w:hanging="360"/>
      </w:pPr>
      <w:rPr>
        <w:rFonts w:ascii="Symbol" w:hAnsi="Symbol" w:hint="default"/>
      </w:rPr>
    </w:lvl>
    <w:lvl w:ilvl="4" w:tplc="1C090003" w:tentative="1">
      <w:start w:val="1"/>
      <w:numFmt w:val="bullet"/>
      <w:lvlText w:val="o"/>
      <w:lvlJc w:val="left"/>
      <w:pPr>
        <w:ind w:left="5100" w:hanging="360"/>
      </w:pPr>
      <w:rPr>
        <w:rFonts w:ascii="Courier New" w:hAnsi="Courier New" w:cs="Courier New" w:hint="default"/>
      </w:rPr>
    </w:lvl>
    <w:lvl w:ilvl="5" w:tplc="1C090005" w:tentative="1">
      <w:start w:val="1"/>
      <w:numFmt w:val="bullet"/>
      <w:lvlText w:val=""/>
      <w:lvlJc w:val="left"/>
      <w:pPr>
        <w:ind w:left="5820" w:hanging="360"/>
      </w:pPr>
      <w:rPr>
        <w:rFonts w:ascii="Wingdings" w:hAnsi="Wingdings" w:hint="default"/>
      </w:rPr>
    </w:lvl>
    <w:lvl w:ilvl="6" w:tplc="1C090001" w:tentative="1">
      <w:start w:val="1"/>
      <w:numFmt w:val="bullet"/>
      <w:lvlText w:val=""/>
      <w:lvlJc w:val="left"/>
      <w:pPr>
        <w:ind w:left="6540" w:hanging="360"/>
      </w:pPr>
      <w:rPr>
        <w:rFonts w:ascii="Symbol" w:hAnsi="Symbol" w:hint="default"/>
      </w:rPr>
    </w:lvl>
    <w:lvl w:ilvl="7" w:tplc="1C090003" w:tentative="1">
      <w:start w:val="1"/>
      <w:numFmt w:val="bullet"/>
      <w:lvlText w:val="o"/>
      <w:lvlJc w:val="left"/>
      <w:pPr>
        <w:ind w:left="7260" w:hanging="360"/>
      </w:pPr>
      <w:rPr>
        <w:rFonts w:ascii="Courier New" w:hAnsi="Courier New" w:cs="Courier New" w:hint="default"/>
      </w:rPr>
    </w:lvl>
    <w:lvl w:ilvl="8" w:tplc="1C090005" w:tentative="1">
      <w:start w:val="1"/>
      <w:numFmt w:val="bullet"/>
      <w:lvlText w:val=""/>
      <w:lvlJc w:val="left"/>
      <w:pPr>
        <w:ind w:left="7980" w:hanging="360"/>
      </w:pPr>
      <w:rPr>
        <w:rFonts w:ascii="Wingdings" w:hAnsi="Wingdings" w:hint="default"/>
      </w:rPr>
    </w:lvl>
  </w:abstractNum>
  <w:abstractNum w:abstractNumId="15" w15:restartNumberingAfterBreak="0">
    <w:nsid w:val="758F3173"/>
    <w:multiLevelType w:val="hybridMultilevel"/>
    <w:tmpl w:val="AB0A122A"/>
    <w:lvl w:ilvl="0" w:tplc="1C090001">
      <w:start w:val="1"/>
      <w:numFmt w:val="bullet"/>
      <w:lvlText w:val=""/>
      <w:lvlJc w:val="left"/>
      <w:pPr>
        <w:ind w:left="2160" w:hanging="360"/>
      </w:pPr>
      <w:rPr>
        <w:rFonts w:ascii="Symbol" w:hAnsi="Symbol"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num w:numId="1">
    <w:abstractNumId w:val="3"/>
  </w:num>
  <w:num w:numId="2">
    <w:abstractNumId w:val="1"/>
  </w:num>
  <w:num w:numId="3">
    <w:abstractNumId w:val="13"/>
  </w:num>
  <w:num w:numId="4">
    <w:abstractNumId w:val="5"/>
  </w:num>
  <w:num w:numId="5">
    <w:abstractNumId w:val="12"/>
  </w:num>
  <w:num w:numId="6">
    <w:abstractNumId w:val="8"/>
  </w:num>
  <w:num w:numId="7">
    <w:abstractNumId w:val="2"/>
  </w:num>
  <w:num w:numId="8">
    <w:abstractNumId w:val="15"/>
  </w:num>
  <w:num w:numId="9">
    <w:abstractNumId w:val="0"/>
  </w:num>
  <w:num w:numId="10">
    <w:abstractNumId w:val="9"/>
  </w:num>
  <w:num w:numId="11">
    <w:abstractNumId w:val="4"/>
  </w:num>
  <w:num w:numId="12">
    <w:abstractNumId w:val="14"/>
  </w:num>
  <w:num w:numId="13">
    <w:abstractNumId w:val="11"/>
  </w:num>
  <w:num w:numId="14">
    <w:abstractNumId w:val="10"/>
  </w:num>
  <w:num w:numId="15">
    <w:abstractNumId w:val="6"/>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71BF"/>
    <w:rsid w:val="00075D78"/>
    <w:rsid w:val="000C4A7E"/>
    <w:rsid w:val="000D5BEF"/>
    <w:rsid w:val="000F49C8"/>
    <w:rsid w:val="001571BF"/>
    <w:rsid w:val="00167B0A"/>
    <w:rsid w:val="00182314"/>
    <w:rsid w:val="001F3E76"/>
    <w:rsid w:val="00262561"/>
    <w:rsid w:val="00291A7B"/>
    <w:rsid w:val="0032519E"/>
    <w:rsid w:val="0035415A"/>
    <w:rsid w:val="0038258C"/>
    <w:rsid w:val="003A2246"/>
    <w:rsid w:val="003B0504"/>
    <w:rsid w:val="003E3911"/>
    <w:rsid w:val="003F1EE7"/>
    <w:rsid w:val="0041291F"/>
    <w:rsid w:val="00461096"/>
    <w:rsid w:val="00486E0D"/>
    <w:rsid w:val="004C3A0B"/>
    <w:rsid w:val="00532450"/>
    <w:rsid w:val="00532560"/>
    <w:rsid w:val="00542D9F"/>
    <w:rsid w:val="00556360"/>
    <w:rsid w:val="00571D9D"/>
    <w:rsid w:val="00593462"/>
    <w:rsid w:val="005D059E"/>
    <w:rsid w:val="005E7000"/>
    <w:rsid w:val="00675DE4"/>
    <w:rsid w:val="0068324B"/>
    <w:rsid w:val="00685DE1"/>
    <w:rsid w:val="00696AE1"/>
    <w:rsid w:val="006A5701"/>
    <w:rsid w:val="006E7E09"/>
    <w:rsid w:val="0070304F"/>
    <w:rsid w:val="0079119F"/>
    <w:rsid w:val="007E22DA"/>
    <w:rsid w:val="00802CE0"/>
    <w:rsid w:val="00837242"/>
    <w:rsid w:val="00857FBF"/>
    <w:rsid w:val="008720D7"/>
    <w:rsid w:val="008B42FE"/>
    <w:rsid w:val="008E7EE9"/>
    <w:rsid w:val="008F00E2"/>
    <w:rsid w:val="009302FD"/>
    <w:rsid w:val="00992199"/>
    <w:rsid w:val="00994584"/>
    <w:rsid w:val="009C5CF6"/>
    <w:rsid w:val="00AC0972"/>
    <w:rsid w:val="00AC4D57"/>
    <w:rsid w:val="00B31E77"/>
    <w:rsid w:val="00B63C30"/>
    <w:rsid w:val="00B82324"/>
    <w:rsid w:val="00C07E7B"/>
    <w:rsid w:val="00C24761"/>
    <w:rsid w:val="00C34D11"/>
    <w:rsid w:val="00CF0F1A"/>
    <w:rsid w:val="00CF4441"/>
    <w:rsid w:val="00D03270"/>
    <w:rsid w:val="00D073C4"/>
    <w:rsid w:val="00D34661"/>
    <w:rsid w:val="00D54FFF"/>
    <w:rsid w:val="00D96515"/>
    <w:rsid w:val="00DE4DC9"/>
    <w:rsid w:val="00E110C0"/>
    <w:rsid w:val="00E702D6"/>
    <w:rsid w:val="00E706CF"/>
    <w:rsid w:val="00E81C03"/>
    <w:rsid w:val="00F24F5C"/>
    <w:rsid w:val="00F541C2"/>
    <w:rsid w:val="00F75BE1"/>
    <w:rsid w:val="00F80990"/>
    <w:rsid w:val="00F847EE"/>
    <w:rsid w:val="00FD1652"/>
    <w:rsid w:val="00FD6C0A"/>
    <w:rsid w:val="00FF70D0"/>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9F0E9A"/>
  <w15:chartTrackingRefBased/>
  <w15:docId w15:val="{B1D2166D-B5B9-4160-A010-397C7BC7B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71BF"/>
  </w:style>
  <w:style w:type="paragraph" w:styleId="Heading1">
    <w:name w:val="heading 1"/>
    <w:basedOn w:val="Normal"/>
    <w:next w:val="Normal"/>
    <w:link w:val="Heading1Char"/>
    <w:uiPriority w:val="9"/>
    <w:qFormat/>
    <w:rsid w:val="00E706C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4D57"/>
    <w:pPr>
      <w:ind w:left="720"/>
      <w:contextualSpacing/>
    </w:pPr>
  </w:style>
  <w:style w:type="table" w:styleId="TableGrid">
    <w:name w:val="Table Grid"/>
    <w:basedOn w:val="TableNormal"/>
    <w:uiPriority w:val="39"/>
    <w:rsid w:val="00AC4D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E7B"/>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0F49C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49C8"/>
  </w:style>
  <w:style w:type="paragraph" w:styleId="Footer">
    <w:name w:val="footer"/>
    <w:basedOn w:val="Normal"/>
    <w:link w:val="FooterChar"/>
    <w:uiPriority w:val="99"/>
    <w:unhideWhenUsed/>
    <w:rsid w:val="000F49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49C8"/>
  </w:style>
  <w:style w:type="table" w:customStyle="1" w:styleId="TableGrid1">
    <w:name w:val="Table Grid1"/>
    <w:basedOn w:val="TableNormal"/>
    <w:next w:val="TableGrid"/>
    <w:uiPriority w:val="39"/>
    <w:rsid w:val="00C34D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706CF"/>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E706C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706C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71A092-B31C-4C0D-80ED-25BBC6D92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Pages>
  <Words>1652</Words>
  <Characters>942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etronella Malele</cp:lastModifiedBy>
  <cp:revision>2</cp:revision>
  <cp:lastPrinted>2020-08-27T00:50:00Z</cp:lastPrinted>
  <dcterms:created xsi:type="dcterms:W3CDTF">2020-08-27T10:48:00Z</dcterms:created>
  <dcterms:modified xsi:type="dcterms:W3CDTF">2020-08-27T10:48:00Z</dcterms:modified>
</cp:coreProperties>
</file>